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F203F3" w14:textId="77777777" w:rsidR="007D4960" w:rsidRPr="00D058FE" w:rsidRDefault="007D4960" w:rsidP="00DB4243">
      <w:pPr>
        <w:ind w:right="-285"/>
        <w:jc w:val="center"/>
        <w:rPr>
          <w:rFonts w:cs="Times New Roman"/>
          <w:b/>
          <w:sz w:val="24"/>
          <w:szCs w:val="24"/>
        </w:rPr>
      </w:pPr>
      <w:r w:rsidRPr="00D058FE">
        <w:rPr>
          <w:rFonts w:cs="Times New Roman"/>
          <w:b/>
          <w:sz w:val="24"/>
          <w:szCs w:val="24"/>
        </w:rPr>
        <w:t>МИНОБРНАУКИ РОССИИ</w:t>
      </w:r>
    </w:p>
    <w:p w14:paraId="638E6262" w14:textId="77777777" w:rsidR="007D4960" w:rsidRPr="00D058FE" w:rsidRDefault="007D4960" w:rsidP="00DB4243">
      <w:pPr>
        <w:ind w:right="-285"/>
        <w:jc w:val="center"/>
        <w:rPr>
          <w:rFonts w:cs="Times New Roman"/>
          <w:sz w:val="24"/>
          <w:szCs w:val="24"/>
        </w:rPr>
      </w:pPr>
      <w:r w:rsidRPr="00D058FE">
        <w:rPr>
          <w:rFonts w:cs="Times New Roman"/>
          <w:sz w:val="24"/>
          <w:szCs w:val="24"/>
        </w:rPr>
        <w:t xml:space="preserve">Федеральное государственное бюджетное </w:t>
      </w:r>
    </w:p>
    <w:p w14:paraId="68613306" w14:textId="77777777" w:rsidR="007D4960" w:rsidRPr="00D058FE" w:rsidRDefault="007D4960" w:rsidP="00DB4243">
      <w:pPr>
        <w:ind w:right="-285"/>
        <w:jc w:val="center"/>
        <w:rPr>
          <w:rFonts w:cs="Times New Roman"/>
          <w:sz w:val="24"/>
          <w:szCs w:val="24"/>
        </w:rPr>
      </w:pPr>
      <w:r w:rsidRPr="00D058FE">
        <w:rPr>
          <w:rFonts w:cs="Times New Roman"/>
          <w:sz w:val="24"/>
          <w:szCs w:val="24"/>
        </w:rPr>
        <w:t>образовательное учреждение высшего образования</w:t>
      </w:r>
    </w:p>
    <w:p w14:paraId="73EF5CD2" w14:textId="77777777" w:rsidR="007D4960" w:rsidRPr="00D058FE" w:rsidRDefault="007D4960" w:rsidP="00DB4243">
      <w:pPr>
        <w:ind w:right="-285"/>
        <w:jc w:val="center"/>
        <w:rPr>
          <w:rFonts w:cs="Times New Roman"/>
          <w:b/>
          <w:szCs w:val="28"/>
        </w:rPr>
      </w:pPr>
      <w:r w:rsidRPr="00D058FE">
        <w:rPr>
          <w:rFonts w:cs="Times New Roman"/>
          <w:b/>
          <w:szCs w:val="28"/>
        </w:rPr>
        <w:t>«Ухтинский государственный технический университет»</w:t>
      </w:r>
    </w:p>
    <w:p w14:paraId="40C8D6DB" w14:textId="77777777" w:rsidR="007D4960" w:rsidRPr="00D058FE" w:rsidRDefault="007D4960" w:rsidP="00DB4243">
      <w:pPr>
        <w:spacing w:after="240"/>
        <w:ind w:right="-285"/>
        <w:jc w:val="center"/>
        <w:rPr>
          <w:rFonts w:cs="Times New Roman"/>
          <w:b/>
          <w:szCs w:val="28"/>
        </w:rPr>
      </w:pPr>
      <w:r w:rsidRPr="00D058FE">
        <w:rPr>
          <w:rFonts w:cs="Times New Roman"/>
          <w:b/>
          <w:szCs w:val="28"/>
        </w:rPr>
        <w:t>(УГТУ)</w:t>
      </w:r>
    </w:p>
    <w:p w14:paraId="73E75F0E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  <w:r w:rsidRPr="00D058FE">
        <w:rPr>
          <w:rFonts w:cs="Times New Roman"/>
          <w:szCs w:val="28"/>
        </w:rPr>
        <w:t>Кафедра вычислительной техники, информационных систем и технологий</w:t>
      </w:r>
    </w:p>
    <w:p w14:paraId="0E369194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</w:p>
    <w:p w14:paraId="5E7B870C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</w:p>
    <w:p w14:paraId="43F8BE9C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</w:p>
    <w:p w14:paraId="38B54C0D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</w:p>
    <w:p w14:paraId="1E335F59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</w:p>
    <w:p w14:paraId="33DD9DE4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</w:p>
    <w:p w14:paraId="57FF1562" w14:textId="77777777" w:rsidR="007D4960" w:rsidRPr="00D058FE" w:rsidRDefault="007D4960" w:rsidP="00DB4243">
      <w:pPr>
        <w:spacing w:line="360" w:lineRule="auto"/>
        <w:ind w:right="-285"/>
        <w:jc w:val="center"/>
        <w:rPr>
          <w:rFonts w:cs="Times New Roman"/>
          <w:szCs w:val="28"/>
        </w:rPr>
      </w:pPr>
    </w:p>
    <w:p w14:paraId="6FE43D78" w14:textId="77777777" w:rsidR="007D4960" w:rsidRPr="00D058FE" w:rsidRDefault="007D4960" w:rsidP="00DB4243">
      <w:pPr>
        <w:spacing w:line="360" w:lineRule="auto"/>
        <w:ind w:right="-285"/>
        <w:jc w:val="center"/>
        <w:rPr>
          <w:rFonts w:cs="Times New Roman"/>
          <w:szCs w:val="28"/>
        </w:rPr>
      </w:pPr>
    </w:p>
    <w:p w14:paraId="221721E0" w14:textId="77777777" w:rsidR="007D4960" w:rsidRPr="00D058FE" w:rsidRDefault="00C25CE9" w:rsidP="00DB4243">
      <w:pPr>
        <w:spacing w:after="240" w:line="360" w:lineRule="auto"/>
        <w:ind w:right="-285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РАСЧЕТНО-ГРАФИЧЕСКАЯ РАБОТА №</w:t>
      </w:r>
      <w:r w:rsidR="001A4436">
        <w:rPr>
          <w:rFonts w:cs="Times New Roman"/>
          <w:b/>
          <w:szCs w:val="28"/>
        </w:rPr>
        <w:t>1</w:t>
      </w:r>
      <w:r w:rsidR="007D4960" w:rsidRPr="00D058FE">
        <w:rPr>
          <w:rFonts w:cs="Times New Roman"/>
          <w:b/>
          <w:szCs w:val="28"/>
        </w:rPr>
        <w:t xml:space="preserve"> </w:t>
      </w:r>
    </w:p>
    <w:p w14:paraId="6C7B5CD3" w14:textId="77777777" w:rsidR="007D4960" w:rsidRPr="00D058FE" w:rsidRDefault="007D4960" w:rsidP="00DB4243">
      <w:pPr>
        <w:spacing w:after="240" w:line="360" w:lineRule="auto"/>
        <w:ind w:right="-285"/>
        <w:jc w:val="center"/>
        <w:rPr>
          <w:rFonts w:cs="Times New Roman"/>
          <w:szCs w:val="28"/>
        </w:rPr>
      </w:pPr>
      <w:r w:rsidRPr="00D058FE">
        <w:rPr>
          <w:rFonts w:cs="Times New Roman"/>
          <w:szCs w:val="28"/>
        </w:rPr>
        <w:t>Дисциплина: «</w:t>
      </w:r>
      <w:r w:rsidR="00C61142">
        <w:rPr>
          <w:rFonts w:cs="Times New Roman"/>
          <w:szCs w:val="28"/>
        </w:rPr>
        <w:t>Основы программирования</w:t>
      </w:r>
      <w:r w:rsidRPr="00D058FE">
        <w:rPr>
          <w:rFonts w:cs="Times New Roman"/>
          <w:szCs w:val="28"/>
        </w:rPr>
        <w:t>»</w:t>
      </w:r>
    </w:p>
    <w:p w14:paraId="53A4EB4F" w14:textId="77777777" w:rsidR="007D4960" w:rsidRPr="00D058FE" w:rsidRDefault="007D4960" w:rsidP="00DB4243">
      <w:pPr>
        <w:spacing w:after="120"/>
        <w:ind w:right="-285"/>
        <w:jc w:val="center"/>
        <w:rPr>
          <w:rFonts w:cs="Times New Roman"/>
          <w:szCs w:val="28"/>
        </w:rPr>
      </w:pPr>
      <w:r w:rsidRPr="00D058FE">
        <w:rPr>
          <w:rFonts w:cs="Times New Roman"/>
          <w:szCs w:val="28"/>
        </w:rPr>
        <w:t>Тема: «</w:t>
      </w:r>
      <w:bookmarkStart w:id="0" w:name="_Toc23839765"/>
      <w:bookmarkStart w:id="1" w:name="_Toc23839366"/>
      <w:bookmarkStart w:id="2" w:name="_Toc23839345"/>
      <w:r w:rsidR="001A4436" w:rsidRPr="001A4436">
        <w:rPr>
          <w:rStyle w:val="110"/>
          <w:rFonts w:ascii="Times New Roman" w:eastAsiaTheme="minorHAnsi" w:hAnsi="Times New Roman" w:cs="Times New Roman"/>
          <w:b w:val="0"/>
          <w:bCs w:val="0"/>
          <w:sz w:val="28"/>
          <w:szCs w:val="28"/>
        </w:rPr>
        <w:t>Простейшие конструкции языка программирования Pascal. Алгоритмы разветвленной и циклической структуры</w:t>
      </w:r>
      <w:bookmarkEnd w:id="0"/>
      <w:bookmarkEnd w:id="1"/>
      <w:bookmarkEnd w:id="2"/>
      <w:r w:rsidRPr="00D058FE">
        <w:rPr>
          <w:rFonts w:cs="Times New Roman"/>
          <w:szCs w:val="28"/>
        </w:rPr>
        <w:t>»</w:t>
      </w:r>
    </w:p>
    <w:p w14:paraId="78E41BD3" w14:textId="77777777" w:rsidR="007D4960" w:rsidRPr="00D058FE" w:rsidRDefault="007D4960" w:rsidP="00DB4243">
      <w:pPr>
        <w:spacing w:line="360" w:lineRule="auto"/>
        <w:ind w:right="-285"/>
        <w:jc w:val="center"/>
        <w:rPr>
          <w:rFonts w:cs="Times New Roman"/>
          <w:szCs w:val="28"/>
        </w:rPr>
      </w:pPr>
    </w:p>
    <w:p w14:paraId="620C5D98" w14:textId="5AA52617" w:rsidR="007D4960" w:rsidRPr="00A52063" w:rsidRDefault="007D4960" w:rsidP="00DB4243">
      <w:pPr>
        <w:spacing w:line="360" w:lineRule="auto"/>
        <w:ind w:right="-285"/>
        <w:jc w:val="center"/>
        <w:rPr>
          <w:rFonts w:cs="Times New Roman"/>
          <w:szCs w:val="28"/>
        </w:rPr>
      </w:pPr>
      <w:r w:rsidRPr="00D058FE">
        <w:rPr>
          <w:rFonts w:cs="Times New Roman"/>
          <w:szCs w:val="28"/>
        </w:rPr>
        <w:t xml:space="preserve">Шифр  </w:t>
      </w:r>
      <w:r w:rsidR="00CD17CA" w:rsidRPr="00CD17CA">
        <w:rPr>
          <w:rFonts w:cs="Times New Roman"/>
          <w:szCs w:val="28"/>
          <w:u w:val="single"/>
        </w:rPr>
        <w:t>191407</w:t>
      </w:r>
      <w:r w:rsidRPr="00D058FE">
        <w:rPr>
          <w:rFonts w:cs="Times New Roman"/>
          <w:szCs w:val="28"/>
          <w:u w:val="single"/>
        </w:rPr>
        <w:t xml:space="preserve"> </w:t>
      </w:r>
      <w:r w:rsidRPr="00D058FE">
        <w:rPr>
          <w:rFonts w:cs="Times New Roman"/>
          <w:szCs w:val="28"/>
        </w:rPr>
        <w:t xml:space="preserve">            Группа  </w:t>
      </w:r>
      <w:r w:rsidRPr="00D058FE">
        <w:rPr>
          <w:rFonts w:cs="Times New Roman"/>
          <w:szCs w:val="28"/>
          <w:u w:val="single"/>
        </w:rPr>
        <w:t>ИСТ-</w:t>
      </w:r>
      <w:r w:rsidR="00E9025A">
        <w:rPr>
          <w:rFonts w:cs="Times New Roman"/>
          <w:szCs w:val="28"/>
          <w:u w:val="single"/>
        </w:rPr>
        <w:t>2-</w:t>
      </w:r>
      <w:r w:rsidRPr="00D058FE">
        <w:rPr>
          <w:rFonts w:cs="Times New Roman"/>
          <w:szCs w:val="28"/>
          <w:u w:val="single"/>
        </w:rPr>
        <w:t>19</w:t>
      </w:r>
      <w:r w:rsidRPr="00D058FE">
        <w:rPr>
          <w:rFonts w:cs="Times New Roman"/>
          <w:szCs w:val="28"/>
        </w:rPr>
        <w:t xml:space="preserve">            Курс  </w:t>
      </w:r>
      <w:r w:rsidRPr="00D058FE">
        <w:rPr>
          <w:rFonts w:cs="Times New Roman"/>
          <w:szCs w:val="28"/>
          <w:u w:val="single"/>
        </w:rPr>
        <w:t>1</w:t>
      </w:r>
      <w:r w:rsidRPr="00D058FE">
        <w:rPr>
          <w:rFonts w:cs="Times New Roman"/>
          <w:szCs w:val="28"/>
        </w:rPr>
        <w:t xml:space="preserve">           Вариант  </w:t>
      </w:r>
      <w:r w:rsidR="00A52063" w:rsidRPr="00A52063">
        <w:rPr>
          <w:rFonts w:cs="Times New Roman"/>
          <w:szCs w:val="28"/>
          <w:u w:val="single"/>
        </w:rPr>
        <w:t>10</w:t>
      </w:r>
    </w:p>
    <w:p w14:paraId="0F6F7873" w14:textId="77777777" w:rsidR="007D4960" w:rsidRPr="00D058FE" w:rsidRDefault="007D4960" w:rsidP="00DB4243">
      <w:pPr>
        <w:spacing w:line="360" w:lineRule="auto"/>
        <w:ind w:right="-285"/>
        <w:jc w:val="center"/>
        <w:rPr>
          <w:rFonts w:cs="Times New Roman"/>
          <w:szCs w:val="28"/>
        </w:rPr>
      </w:pPr>
    </w:p>
    <w:p w14:paraId="426C7A4A" w14:textId="7DF950C3" w:rsidR="007D4960" w:rsidRPr="00D058FE" w:rsidRDefault="00A52063" w:rsidP="00DB4243">
      <w:pPr>
        <w:spacing w:line="360" w:lineRule="auto"/>
        <w:ind w:right="-285"/>
        <w:jc w:val="center"/>
        <w:rPr>
          <w:rFonts w:cs="Times New Roman"/>
          <w:szCs w:val="28"/>
          <w:u w:val="single"/>
        </w:rPr>
      </w:pPr>
      <w:r>
        <w:rPr>
          <w:rFonts w:cs="Times New Roman"/>
          <w:szCs w:val="28"/>
          <w:u w:val="single"/>
        </w:rPr>
        <w:t>Морданов Егор Владимирович</w:t>
      </w:r>
    </w:p>
    <w:p w14:paraId="569C50A8" w14:textId="77777777" w:rsidR="007D4960" w:rsidRPr="00D058FE" w:rsidRDefault="007D4960" w:rsidP="00DB4243">
      <w:pPr>
        <w:ind w:right="-285"/>
        <w:jc w:val="center"/>
      </w:pPr>
    </w:p>
    <w:p w14:paraId="45CF2CD3" w14:textId="77777777" w:rsidR="007D4960" w:rsidRPr="00D058FE" w:rsidRDefault="007D4960" w:rsidP="00DB4243">
      <w:pPr>
        <w:ind w:right="-285"/>
        <w:jc w:val="center"/>
        <w:rPr>
          <w:rFonts w:cs="Times New Roman"/>
        </w:rPr>
      </w:pPr>
    </w:p>
    <w:p w14:paraId="37F774CB" w14:textId="77777777" w:rsidR="007D4960" w:rsidRPr="00D058FE" w:rsidRDefault="007D4960" w:rsidP="00DB4243">
      <w:pPr>
        <w:ind w:right="-285"/>
        <w:jc w:val="center"/>
        <w:rPr>
          <w:rFonts w:cs="Times New Roman"/>
        </w:rPr>
      </w:pPr>
    </w:p>
    <w:p w14:paraId="2B4856EE" w14:textId="77777777" w:rsidR="007D4960" w:rsidRPr="00D058FE" w:rsidRDefault="007D4960" w:rsidP="00DB4243">
      <w:pPr>
        <w:spacing w:line="360" w:lineRule="auto"/>
        <w:ind w:right="-285"/>
        <w:jc w:val="center"/>
        <w:rPr>
          <w:rFonts w:cs="Times New Roman"/>
          <w:szCs w:val="28"/>
        </w:rPr>
      </w:pPr>
    </w:p>
    <w:p w14:paraId="113BB15F" w14:textId="77777777" w:rsidR="007D4960" w:rsidRPr="00D058FE" w:rsidRDefault="007D4960" w:rsidP="00DB4243">
      <w:pPr>
        <w:spacing w:line="360" w:lineRule="auto"/>
        <w:ind w:right="-285"/>
        <w:jc w:val="center"/>
        <w:rPr>
          <w:rFonts w:cs="Times New Roman"/>
          <w:szCs w:val="28"/>
        </w:rPr>
      </w:pPr>
    </w:p>
    <w:p w14:paraId="3A1032DF" w14:textId="77777777" w:rsidR="007D4960" w:rsidRPr="00D058FE" w:rsidRDefault="007D4960" w:rsidP="00DB4243">
      <w:pPr>
        <w:spacing w:line="360" w:lineRule="auto"/>
        <w:ind w:right="-285"/>
        <w:rPr>
          <w:rFonts w:cs="Times New Roman"/>
          <w:szCs w:val="28"/>
        </w:rPr>
      </w:pPr>
      <w:r w:rsidRPr="00D058FE">
        <w:rPr>
          <w:rFonts w:cs="Times New Roman"/>
          <w:szCs w:val="28"/>
        </w:rPr>
        <w:t>Проверил:</w:t>
      </w:r>
    </w:p>
    <w:p w14:paraId="1A7C790B" w14:textId="77777777" w:rsidR="007D4960" w:rsidRPr="00D058FE" w:rsidRDefault="00306A76" w:rsidP="00DB4243">
      <w:pPr>
        <w:spacing w:line="360" w:lineRule="auto"/>
        <w:ind w:right="-285"/>
        <w:rPr>
          <w:rFonts w:cs="Times New Roman"/>
          <w:szCs w:val="28"/>
        </w:rPr>
      </w:pPr>
      <w:r>
        <w:rPr>
          <w:rFonts w:cs="Times New Roman"/>
          <w:szCs w:val="28"/>
        </w:rPr>
        <w:t>старший преподаватель</w:t>
      </w:r>
      <w:r w:rsidR="007D4960" w:rsidRPr="00D058FE">
        <w:rPr>
          <w:rFonts w:cs="Times New Roman"/>
          <w:szCs w:val="28"/>
        </w:rPr>
        <w:t xml:space="preserve"> кафедр</w:t>
      </w:r>
      <w:r>
        <w:rPr>
          <w:rFonts w:cs="Times New Roman"/>
          <w:szCs w:val="28"/>
        </w:rPr>
        <w:t xml:space="preserve">ы ВТИСиТ      </w:t>
      </w:r>
      <w:r w:rsidR="007D4960" w:rsidRPr="00D058FE">
        <w:rPr>
          <w:rFonts w:cs="Times New Roman"/>
          <w:szCs w:val="28"/>
        </w:rPr>
        <w:t xml:space="preserve">   </w:t>
      </w:r>
      <w:r>
        <w:rPr>
          <w:rFonts w:cs="Times New Roman"/>
          <w:szCs w:val="28"/>
        </w:rPr>
        <w:t xml:space="preserve">                               С. С. Сочко</w:t>
      </w:r>
    </w:p>
    <w:p w14:paraId="343C6148" w14:textId="77777777" w:rsidR="007D4960" w:rsidRPr="00D058FE" w:rsidRDefault="007D4960" w:rsidP="00DB4243">
      <w:pPr>
        <w:spacing w:line="360" w:lineRule="auto"/>
        <w:ind w:right="-285"/>
        <w:jc w:val="center"/>
        <w:rPr>
          <w:rFonts w:cs="Times New Roman"/>
          <w:szCs w:val="28"/>
        </w:rPr>
      </w:pPr>
    </w:p>
    <w:p w14:paraId="0B6CC92C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</w:p>
    <w:p w14:paraId="676E516F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</w:p>
    <w:p w14:paraId="0E36EEDC" w14:textId="77777777" w:rsidR="007D4960" w:rsidRDefault="007D4960" w:rsidP="00DB4243">
      <w:pPr>
        <w:ind w:right="-285"/>
        <w:jc w:val="center"/>
        <w:rPr>
          <w:rFonts w:cs="Times New Roman"/>
          <w:szCs w:val="28"/>
        </w:rPr>
      </w:pPr>
    </w:p>
    <w:p w14:paraId="6C763819" w14:textId="77777777" w:rsidR="00306A76" w:rsidRPr="00D058FE" w:rsidRDefault="00306A76" w:rsidP="00DB4243">
      <w:pPr>
        <w:ind w:right="-285"/>
        <w:jc w:val="center"/>
        <w:rPr>
          <w:rFonts w:cs="Times New Roman"/>
          <w:szCs w:val="28"/>
        </w:rPr>
      </w:pPr>
    </w:p>
    <w:p w14:paraId="0E53108B" w14:textId="77777777" w:rsidR="007D4960" w:rsidRPr="00D058FE" w:rsidRDefault="007D4960" w:rsidP="00DB4243">
      <w:pPr>
        <w:ind w:right="-285"/>
        <w:jc w:val="center"/>
        <w:rPr>
          <w:rFonts w:cs="Times New Roman"/>
          <w:szCs w:val="28"/>
        </w:rPr>
      </w:pPr>
      <w:r w:rsidRPr="00D058FE">
        <w:rPr>
          <w:rFonts w:cs="Times New Roman"/>
          <w:szCs w:val="28"/>
        </w:rPr>
        <w:t xml:space="preserve">Ухта </w:t>
      </w:r>
    </w:p>
    <w:p w14:paraId="23AE68E8" w14:textId="77777777" w:rsidR="00E626F8" w:rsidRPr="00D058FE" w:rsidRDefault="007D4960" w:rsidP="00DB4243">
      <w:pPr>
        <w:ind w:right="-285"/>
        <w:jc w:val="center"/>
        <w:rPr>
          <w:rFonts w:cs="Times New Roman"/>
          <w:szCs w:val="28"/>
        </w:rPr>
      </w:pPr>
      <w:r w:rsidRPr="00D058FE">
        <w:rPr>
          <w:rFonts w:cs="Times New Roman"/>
          <w:szCs w:val="28"/>
        </w:rPr>
        <w:t>2019</w:t>
      </w:r>
    </w:p>
    <w:sdt>
      <w:sdtPr>
        <w:rPr>
          <w:rFonts w:asciiTheme="minorHAnsi" w:eastAsiaTheme="minorHAnsi" w:hAnsiTheme="minorHAnsi" w:cs="Times New Roman"/>
          <w:b/>
          <w:bCs w:val="0"/>
          <w:caps w:val="0"/>
          <w:sz w:val="22"/>
          <w:szCs w:val="22"/>
          <w:lang w:eastAsia="en-US"/>
        </w:rPr>
        <w:id w:val="-713803030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sz w:val="28"/>
        </w:rPr>
      </w:sdtEndPr>
      <w:sdtContent>
        <w:p w14:paraId="74FB5FE6" w14:textId="77777777" w:rsidR="005F7C43" w:rsidRPr="003406E5" w:rsidRDefault="005F7C43" w:rsidP="00E9025A">
          <w:pPr>
            <w:pStyle w:val="a3"/>
            <w:numPr>
              <w:ilvl w:val="0"/>
              <w:numId w:val="0"/>
            </w:numPr>
            <w:spacing w:line="360" w:lineRule="auto"/>
            <w:rPr>
              <w:rFonts w:cs="Times New Roman"/>
            </w:rPr>
          </w:pPr>
          <w:r>
            <w:rPr>
              <w:rFonts w:cs="Times New Roman"/>
            </w:rPr>
            <w:t>содержание</w:t>
          </w:r>
        </w:p>
        <w:p w14:paraId="4BFBEF0A" w14:textId="1A5B003A" w:rsidR="008D549E" w:rsidRDefault="005F7C43" w:rsidP="00DD25B0">
          <w:pPr>
            <w:pStyle w:val="11"/>
            <w:tabs>
              <w:tab w:val="left" w:pos="560"/>
              <w:tab w:val="right" w:leader="dot" w:pos="9356"/>
            </w:tabs>
            <w:spacing w:line="360" w:lineRule="auto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3406E5">
            <w:rPr>
              <w:rFonts w:cs="Times New Roman"/>
              <w:szCs w:val="28"/>
            </w:rPr>
            <w:fldChar w:fldCharType="begin"/>
          </w:r>
          <w:r w:rsidRPr="003406E5">
            <w:rPr>
              <w:rFonts w:cs="Times New Roman"/>
              <w:szCs w:val="28"/>
            </w:rPr>
            <w:instrText xml:space="preserve"> TOC \o "1-3" \h \z \u </w:instrText>
          </w:r>
          <w:r w:rsidRPr="003406E5">
            <w:rPr>
              <w:rFonts w:cs="Times New Roman"/>
              <w:szCs w:val="28"/>
            </w:rPr>
            <w:fldChar w:fldCharType="separate"/>
          </w:r>
          <w:hyperlink w:anchor="_Toc26635486" w:history="1">
            <w:r w:rsidR="008D549E" w:rsidRPr="00106392">
              <w:rPr>
                <w:rStyle w:val="a6"/>
                <w:rFonts w:cs="Times New Roman"/>
                <w:noProof/>
                <w:kern w:val="32"/>
                <w:lang w:eastAsia="ru-RU"/>
              </w:rPr>
              <w:t>Простейшие конструкции языка программирования Pascal. Алгоритмы разветвленной и циклической структуры</w:t>
            </w:r>
            <w:r w:rsidR="008D549E">
              <w:rPr>
                <w:noProof/>
                <w:webHidden/>
              </w:rPr>
              <w:tab/>
            </w:r>
            <w:r w:rsidR="008D549E">
              <w:rPr>
                <w:noProof/>
                <w:webHidden/>
              </w:rPr>
              <w:fldChar w:fldCharType="begin"/>
            </w:r>
            <w:r w:rsidR="008D549E">
              <w:rPr>
                <w:noProof/>
                <w:webHidden/>
              </w:rPr>
              <w:instrText xml:space="preserve"> PAGEREF _Toc26635486 \h </w:instrText>
            </w:r>
            <w:r w:rsidR="008D549E">
              <w:rPr>
                <w:noProof/>
                <w:webHidden/>
              </w:rPr>
            </w:r>
            <w:r w:rsidR="008D549E">
              <w:rPr>
                <w:noProof/>
                <w:webHidden/>
              </w:rPr>
              <w:fldChar w:fldCharType="separate"/>
            </w:r>
            <w:r w:rsidR="008D549E">
              <w:rPr>
                <w:noProof/>
                <w:webHidden/>
              </w:rPr>
              <w:t>3</w:t>
            </w:r>
            <w:r w:rsidR="008D549E">
              <w:rPr>
                <w:noProof/>
                <w:webHidden/>
              </w:rPr>
              <w:fldChar w:fldCharType="end"/>
            </w:r>
          </w:hyperlink>
        </w:p>
        <w:p w14:paraId="1B0E2D4C" w14:textId="440D5502" w:rsidR="008D549E" w:rsidRDefault="003C47D1" w:rsidP="00DD25B0">
          <w:pPr>
            <w:pStyle w:val="21"/>
            <w:tabs>
              <w:tab w:val="clear" w:pos="9071"/>
              <w:tab w:val="right" w:leader="dot" w:pos="9356"/>
            </w:tabs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635487" w:history="1">
            <w:r w:rsidR="008D549E" w:rsidRPr="00106392">
              <w:rPr>
                <w:rStyle w:val="a6"/>
                <w:noProof/>
              </w:rPr>
              <w:t>Задание 1</w:t>
            </w:r>
            <w:r w:rsidR="008D549E">
              <w:rPr>
                <w:noProof/>
                <w:webHidden/>
              </w:rPr>
              <w:tab/>
            </w:r>
            <w:r w:rsidR="008D549E">
              <w:rPr>
                <w:noProof/>
                <w:webHidden/>
              </w:rPr>
              <w:fldChar w:fldCharType="begin"/>
            </w:r>
            <w:r w:rsidR="008D549E">
              <w:rPr>
                <w:noProof/>
                <w:webHidden/>
              </w:rPr>
              <w:instrText xml:space="preserve"> PAGEREF _Toc26635487 \h </w:instrText>
            </w:r>
            <w:r w:rsidR="008D549E">
              <w:rPr>
                <w:noProof/>
                <w:webHidden/>
              </w:rPr>
            </w:r>
            <w:r w:rsidR="008D549E">
              <w:rPr>
                <w:noProof/>
                <w:webHidden/>
              </w:rPr>
              <w:fldChar w:fldCharType="separate"/>
            </w:r>
            <w:r w:rsidR="008D549E">
              <w:rPr>
                <w:noProof/>
                <w:webHidden/>
              </w:rPr>
              <w:t>3</w:t>
            </w:r>
            <w:r w:rsidR="008D549E">
              <w:rPr>
                <w:noProof/>
                <w:webHidden/>
              </w:rPr>
              <w:fldChar w:fldCharType="end"/>
            </w:r>
          </w:hyperlink>
        </w:p>
        <w:p w14:paraId="09EC8E36" w14:textId="0A1CC365" w:rsidR="008D549E" w:rsidRDefault="003C47D1" w:rsidP="00DD25B0">
          <w:pPr>
            <w:pStyle w:val="21"/>
            <w:tabs>
              <w:tab w:val="clear" w:pos="9071"/>
              <w:tab w:val="right" w:leader="dot" w:pos="9356"/>
            </w:tabs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635488" w:history="1">
            <w:r w:rsidR="008D549E" w:rsidRPr="00106392">
              <w:rPr>
                <w:rStyle w:val="a6"/>
                <w:noProof/>
              </w:rPr>
              <w:t>Задание 2</w:t>
            </w:r>
            <w:r w:rsidR="008D549E">
              <w:rPr>
                <w:noProof/>
                <w:webHidden/>
              </w:rPr>
              <w:tab/>
            </w:r>
            <w:r w:rsidR="008D549E">
              <w:rPr>
                <w:noProof/>
                <w:webHidden/>
              </w:rPr>
              <w:fldChar w:fldCharType="begin"/>
            </w:r>
            <w:r w:rsidR="008D549E">
              <w:rPr>
                <w:noProof/>
                <w:webHidden/>
              </w:rPr>
              <w:instrText xml:space="preserve"> PAGEREF _Toc26635488 \h </w:instrText>
            </w:r>
            <w:r w:rsidR="008D549E">
              <w:rPr>
                <w:noProof/>
                <w:webHidden/>
              </w:rPr>
            </w:r>
            <w:r w:rsidR="008D549E">
              <w:rPr>
                <w:noProof/>
                <w:webHidden/>
              </w:rPr>
              <w:fldChar w:fldCharType="separate"/>
            </w:r>
            <w:r w:rsidR="008D549E">
              <w:rPr>
                <w:noProof/>
                <w:webHidden/>
              </w:rPr>
              <w:t>6</w:t>
            </w:r>
            <w:r w:rsidR="008D549E">
              <w:rPr>
                <w:noProof/>
                <w:webHidden/>
              </w:rPr>
              <w:fldChar w:fldCharType="end"/>
            </w:r>
          </w:hyperlink>
        </w:p>
        <w:p w14:paraId="531859AD" w14:textId="7EB9771B" w:rsidR="008D549E" w:rsidRDefault="003C47D1" w:rsidP="00DD25B0">
          <w:pPr>
            <w:pStyle w:val="21"/>
            <w:tabs>
              <w:tab w:val="clear" w:pos="9071"/>
              <w:tab w:val="right" w:leader="dot" w:pos="9356"/>
            </w:tabs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635489" w:history="1">
            <w:r w:rsidR="008D549E" w:rsidRPr="00106392">
              <w:rPr>
                <w:rStyle w:val="a6"/>
                <w:noProof/>
              </w:rPr>
              <w:t>Задание 3</w:t>
            </w:r>
            <w:r w:rsidR="008D549E">
              <w:rPr>
                <w:noProof/>
                <w:webHidden/>
              </w:rPr>
              <w:tab/>
            </w:r>
            <w:r w:rsidR="008D549E">
              <w:rPr>
                <w:noProof/>
                <w:webHidden/>
              </w:rPr>
              <w:fldChar w:fldCharType="begin"/>
            </w:r>
            <w:r w:rsidR="008D549E">
              <w:rPr>
                <w:noProof/>
                <w:webHidden/>
              </w:rPr>
              <w:instrText xml:space="preserve"> PAGEREF _Toc26635489 \h </w:instrText>
            </w:r>
            <w:r w:rsidR="008D549E">
              <w:rPr>
                <w:noProof/>
                <w:webHidden/>
              </w:rPr>
            </w:r>
            <w:r w:rsidR="008D549E">
              <w:rPr>
                <w:noProof/>
                <w:webHidden/>
              </w:rPr>
              <w:fldChar w:fldCharType="separate"/>
            </w:r>
            <w:r w:rsidR="008D549E">
              <w:rPr>
                <w:noProof/>
                <w:webHidden/>
              </w:rPr>
              <w:t>10</w:t>
            </w:r>
            <w:r w:rsidR="008D549E">
              <w:rPr>
                <w:noProof/>
                <w:webHidden/>
              </w:rPr>
              <w:fldChar w:fldCharType="end"/>
            </w:r>
          </w:hyperlink>
        </w:p>
        <w:p w14:paraId="68351431" w14:textId="151FEC31" w:rsidR="008D549E" w:rsidRDefault="003C47D1" w:rsidP="00DD25B0">
          <w:pPr>
            <w:pStyle w:val="21"/>
            <w:tabs>
              <w:tab w:val="clear" w:pos="9071"/>
              <w:tab w:val="right" w:leader="dot" w:pos="9356"/>
            </w:tabs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635490" w:history="1">
            <w:r w:rsidR="008D549E" w:rsidRPr="00106392">
              <w:rPr>
                <w:rStyle w:val="a6"/>
                <w:noProof/>
              </w:rPr>
              <w:t>Задание 4</w:t>
            </w:r>
            <w:r w:rsidR="008D549E">
              <w:rPr>
                <w:noProof/>
                <w:webHidden/>
              </w:rPr>
              <w:tab/>
            </w:r>
            <w:r w:rsidR="008D549E">
              <w:rPr>
                <w:noProof/>
                <w:webHidden/>
              </w:rPr>
              <w:fldChar w:fldCharType="begin"/>
            </w:r>
            <w:r w:rsidR="008D549E">
              <w:rPr>
                <w:noProof/>
                <w:webHidden/>
              </w:rPr>
              <w:instrText xml:space="preserve"> PAGEREF _Toc26635490 \h </w:instrText>
            </w:r>
            <w:r w:rsidR="008D549E">
              <w:rPr>
                <w:noProof/>
                <w:webHidden/>
              </w:rPr>
            </w:r>
            <w:r w:rsidR="008D549E">
              <w:rPr>
                <w:noProof/>
                <w:webHidden/>
              </w:rPr>
              <w:fldChar w:fldCharType="separate"/>
            </w:r>
            <w:r w:rsidR="008D549E">
              <w:rPr>
                <w:noProof/>
                <w:webHidden/>
              </w:rPr>
              <w:t>14</w:t>
            </w:r>
            <w:r w:rsidR="008D549E">
              <w:rPr>
                <w:noProof/>
                <w:webHidden/>
              </w:rPr>
              <w:fldChar w:fldCharType="end"/>
            </w:r>
          </w:hyperlink>
        </w:p>
        <w:p w14:paraId="2518F1C3" w14:textId="7A3E06DB" w:rsidR="008D549E" w:rsidRDefault="003C47D1" w:rsidP="00DD25B0">
          <w:pPr>
            <w:pStyle w:val="11"/>
            <w:tabs>
              <w:tab w:val="right" w:leader="dot" w:pos="9356"/>
            </w:tabs>
            <w:spacing w:line="360" w:lineRule="auto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635493" w:history="1">
            <w:r w:rsidR="008D549E" w:rsidRPr="00106392">
              <w:rPr>
                <w:rStyle w:val="a6"/>
                <w:rFonts w:cs="Times New Roman"/>
                <w:noProof/>
              </w:rPr>
              <w:t>Список использованной литературы</w:t>
            </w:r>
            <w:r w:rsidR="008D549E">
              <w:rPr>
                <w:noProof/>
                <w:webHidden/>
              </w:rPr>
              <w:tab/>
            </w:r>
            <w:r w:rsidR="008D549E">
              <w:rPr>
                <w:noProof/>
                <w:webHidden/>
              </w:rPr>
              <w:fldChar w:fldCharType="begin"/>
            </w:r>
            <w:r w:rsidR="008D549E">
              <w:rPr>
                <w:noProof/>
                <w:webHidden/>
              </w:rPr>
              <w:instrText xml:space="preserve"> PAGEREF _Toc26635493 \h </w:instrText>
            </w:r>
            <w:r w:rsidR="008D549E">
              <w:rPr>
                <w:noProof/>
                <w:webHidden/>
              </w:rPr>
            </w:r>
            <w:r w:rsidR="008D549E">
              <w:rPr>
                <w:noProof/>
                <w:webHidden/>
              </w:rPr>
              <w:fldChar w:fldCharType="separate"/>
            </w:r>
            <w:r w:rsidR="008D549E">
              <w:rPr>
                <w:noProof/>
                <w:webHidden/>
              </w:rPr>
              <w:t>25</w:t>
            </w:r>
            <w:r w:rsidR="008D549E">
              <w:rPr>
                <w:noProof/>
                <w:webHidden/>
              </w:rPr>
              <w:fldChar w:fldCharType="end"/>
            </w:r>
          </w:hyperlink>
        </w:p>
        <w:p w14:paraId="1DE2FB5B" w14:textId="2D365B64" w:rsidR="0014512F" w:rsidRDefault="005F7C43" w:rsidP="008D549E">
          <w:pPr>
            <w:spacing w:line="360" w:lineRule="auto"/>
            <w:rPr>
              <w:rFonts w:cs="Times New Roman"/>
            </w:rPr>
          </w:pPr>
          <w:r w:rsidRPr="003406E5">
            <w:rPr>
              <w:rFonts w:cs="Times New Roman"/>
              <w:b/>
              <w:bCs/>
              <w:noProof/>
              <w:szCs w:val="28"/>
            </w:rPr>
            <w:fldChar w:fldCharType="end"/>
          </w:r>
        </w:p>
      </w:sdtContent>
    </w:sdt>
    <w:p w14:paraId="27D184C9" w14:textId="77777777" w:rsidR="006230A0" w:rsidRPr="0014512F" w:rsidRDefault="0016494E" w:rsidP="0014512F">
      <w:pPr>
        <w:rPr>
          <w:rFonts w:cs="Times New Roman"/>
        </w:rPr>
      </w:pPr>
      <w:r>
        <w:rPr>
          <w:rFonts w:cs="Times New Roman"/>
        </w:rPr>
        <w:br w:type="page"/>
      </w:r>
    </w:p>
    <w:p w14:paraId="2BDFEBBC" w14:textId="77777777" w:rsidR="001F31E4" w:rsidRPr="006767B0" w:rsidRDefault="00035CB4" w:rsidP="00DD25B0">
      <w:pPr>
        <w:pStyle w:val="1"/>
        <w:numPr>
          <w:ilvl w:val="0"/>
          <w:numId w:val="0"/>
        </w:numPr>
        <w:spacing w:line="276" w:lineRule="auto"/>
        <w:ind w:left="431"/>
      </w:pPr>
      <w:bookmarkStart w:id="3" w:name="_Toc24485142"/>
      <w:bookmarkStart w:id="4" w:name="_Toc24485367"/>
      <w:bookmarkStart w:id="5" w:name="_Toc26635486"/>
      <w:r w:rsidRPr="006767B0">
        <w:rPr>
          <w:rStyle w:val="110"/>
          <w:rFonts w:ascii="Times New Roman" w:eastAsiaTheme="majorEastAsia" w:hAnsi="Times New Roman" w:cs="Times New Roman"/>
          <w:b w:val="0"/>
          <w:bCs/>
          <w:sz w:val="28"/>
          <w:szCs w:val="28"/>
        </w:rPr>
        <w:lastRenderedPageBreak/>
        <w:t>Простейшие конструкции языка программирования Pascal. Алгоритмы разветвленной и циклической структуры</w:t>
      </w:r>
      <w:bookmarkEnd w:id="3"/>
      <w:bookmarkEnd w:id="4"/>
      <w:bookmarkEnd w:id="5"/>
    </w:p>
    <w:p w14:paraId="2CF8625B" w14:textId="0B06E680" w:rsidR="00A52063" w:rsidRPr="00A52063" w:rsidRDefault="001F31E4" w:rsidP="00DD25B0">
      <w:pPr>
        <w:pStyle w:val="2"/>
        <w:numPr>
          <w:ilvl w:val="0"/>
          <w:numId w:val="0"/>
        </w:numPr>
        <w:spacing w:line="276" w:lineRule="auto"/>
        <w:ind w:left="709"/>
        <w:rPr>
          <w:szCs w:val="28"/>
        </w:rPr>
      </w:pPr>
      <w:bookmarkStart w:id="6" w:name="_Toc24485143"/>
      <w:bookmarkStart w:id="7" w:name="_Toc24485368"/>
      <w:bookmarkStart w:id="8" w:name="_Toc26635487"/>
      <w:r w:rsidRPr="006767B0">
        <w:rPr>
          <w:szCs w:val="28"/>
        </w:rPr>
        <w:t>Задание 1</w:t>
      </w:r>
      <w:bookmarkEnd w:id="6"/>
      <w:bookmarkEnd w:id="7"/>
      <w:bookmarkEnd w:id="8"/>
    </w:p>
    <w:p w14:paraId="2887BD40" w14:textId="27CBD83D" w:rsidR="00886393" w:rsidRPr="00F571CB" w:rsidRDefault="00347B8A" w:rsidP="0070705F">
      <w:pPr>
        <w:pStyle w:val="ad"/>
        <w:rPr>
          <w:rFonts w:eastAsiaTheme="minorEastAsia"/>
        </w:rPr>
      </w:pPr>
      <w:r w:rsidRPr="006767B0">
        <w:t>Разработать программу вычисления значения функции</w:t>
      </w:r>
      <w:r w:rsidR="00354162">
        <w:br/>
      </w:r>
      <m:oMath>
        <m:r>
          <w:rPr>
            <w:rFonts w:ascii="Cambria Math" w:hAnsi="Cambria Math"/>
          </w:rPr>
          <m:t>Y= (1+2</m:t>
        </m:r>
        <m:r>
          <w:rPr>
            <w:rFonts w:ascii="Cambria Math" w:hAnsi="Cambria Math"/>
            <w:lang w:val="en-US"/>
          </w:rPr>
          <m:t>ax</m:t>
        </m:r>
        <m:r>
          <w:rPr>
            <w:rFonts w:ascii="Cambria Math" w:hAnsi="Cambria Math"/>
          </w:rPr>
          <m:t>)/b</m:t>
        </m:r>
      </m:oMath>
      <w:r w:rsidR="00120AD6" w:rsidRPr="006767B0">
        <w:rPr>
          <w:rFonts w:eastAsiaTheme="minorEastAsia"/>
        </w:rPr>
        <w:t xml:space="preserve"> </w:t>
      </w:r>
      <w:r w:rsidR="00926B2A" w:rsidRPr="006767B0">
        <w:rPr>
          <w:rFonts w:eastAsiaTheme="minorEastAsia"/>
        </w:rPr>
        <w:t xml:space="preserve">, </w:t>
      </w:r>
      <w:r w:rsidR="00A52063" w:rsidRPr="00A52063">
        <w:rPr>
          <w:rFonts w:eastAsiaTheme="minorEastAsia"/>
        </w:rPr>
        <w:t xml:space="preserve"> </w:t>
      </w:r>
      <w:r w:rsidR="00926B2A" w:rsidRPr="006767B0">
        <w:rPr>
          <w:rFonts w:eastAsiaTheme="minorEastAsia"/>
        </w:rPr>
        <w:t>где</w:t>
      </w:r>
      <w:r w:rsidR="00A52063" w:rsidRPr="00A5206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a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6x-1</m:t>
        </m:r>
      </m:oMath>
      <w:r w:rsidR="00A52063" w:rsidRPr="00A52063">
        <w:rPr>
          <w:rFonts w:eastAsiaTheme="minorEastAsia"/>
        </w:rPr>
        <w:t xml:space="preserve"> ,</w:t>
      </w:r>
      <w:r w:rsidR="0070705F" w:rsidRPr="006767B0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b= </m:t>
        </m:r>
        <m:rad>
          <m:radPr>
            <m:ctrlPr>
              <w:rPr>
                <w:rFonts w:ascii="Cambria Math" w:eastAsiaTheme="minorEastAsia" w:hAnsi="Cambria Math"/>
                <w:i/>
              </w:rPr>
            </m:ctrlPr>
          </m:radPr>
          <m:deg>
            <m:r>
              <w:rPr>
                <w:rFonts w:ascii="Cambria Math" w:eastAsiaTheme="minorEastAsia" w:hAnsi="Cambria Math"/>
              </w:rPr>
              <m:t>3</m:t>
            </m:r>
          </m:deg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-2</m:t>
                </m:r>
              </m:e>
            </m:d>
          </m:e>
        </m:rad>
      </m:oMath>
      <w:r w:rsidR="008B2534" w:rsidRPr="008B2534">
        <w:rPr>
          <w:rFonts w:eastAsiaTheme="minorEastAsia"/>
        </w:rPr>
        <w:t xml:space="preserve"> </w:t>
      </w:r>
      <w:r w:rsidR="00F571CB" w:rsidRPr="00F571CB">
        <w:rPr>
          <w:rFonts w:eastAsiaTheme="minorEastAsia"/>
        </w:rPr>
        <w:t>[</w:t>
      </w:r>
      <w:r w:rsidR="00674EFB">
        <w:rPr>
          <w:rFonts w:eastAsiaTheme="minorEastAsia"/>
        </w:rPr>
        <w:fldChar w:fldCharType="begin"/>
      </w:r>
      <w:r w:rsidR="00674EFB">
        <w:rPr>
          <w:rFonts w:eastAsiaTheme="minorEastAsia"/>
        </w:rPr>
        <w:instrText xml:space="preserve"> REF _Ref25249700 \r \h </w:instrText>
      </w:r>
      <w:r w:rsidR="00674EFB">
        <w:rPr>
          <w:rFonts w:eastAsiaTheme="minorEastAsia"/>
        </w:rPr>
      </w:r>
      <w:r w:rsidR="00674EFB">
        <w:rPr>
          <w:rFonts w:eastAsiaTheme="minorEastAsia"/>
        </w:rPr>
        <w:fldChar w:fldCharType="separate"/>
      </w:r>
      <w:r w:rsidR="003C47D1">
        <w:rPr>
          <w:rFonts w:eastAsiaTheme="minorEastAsia"/>
        </w:rPr>
        <w:t>1</w:t>
      </w:r>
      <w:r w:rsidR="00674EFB">
        <w:rPr>
          <w:rFonts w:eastAsiaTheme="minorEastAsia"/>
        </w:rPr>
        <w:fldChar w:fldCharType="end"/>
      </w:r>
      <w:r w:rsidR="00F571CB" w:rsidRPr="00F571CB">
        <w:rPr>
          <w:rFonts w:eastAsiaTheme="minorEastAsia"/>
        </w:rPr>
        <w:t>]</w:t>
      </w:r>
    </w:p>
    <w:p w14:paraId="7A7408DA" w14:textId="77777777" w:rsidR="002E05B4" w:rsidRPr="006767B0" w:rsidRDefault="002E05B4" w:rsidP="00C03E7A">
      <w:pPr>
        <w:pStyle w:val="af5"/>
        <w:rPr>
          <w:szCs w:val="28"/>
        </w:rPr>
      </w:pPr>
      <w:r w:rsidRPr="006767B0">
        <w:rPr>
          <w:szCs w:val="28"/>
        </w:rPr>
        <w:t>Постановка задачи</w:t>
      </w:r>
    </w:p>
    <w:p w14:paraId="508493C6" w14:textId="71F80B0C" w:rsidR="002E05B4" w:rsidRPr="006767B0" w:rsidRDefault="002E05B4" w:rsidP="0070705F">
      <w:pPr>
        <w:pStyle w:val="ad"/>
        <w:rPr>
          <w:rFonts w:eastAsiaTheme="minorEastAsia"/>
        </w:rPr>
      </w:pPr>
      <w:r w:rsidRPr="006767B0">
        <w:rPr>
          <w:rFonts w:eastAsiaTheme="minorEastAsia"/>
        </w:rPr>
        <w:t>Входные данные</w:t>
      </w:r>
      <w:r w:rsidR="00277F99" w:rsidRPr="006767B0">
        <w:rPr>
          <w:rFonts w:eastAsiaTheme="minorEastAsia"/>
        </w:rPr>
        <w:t xml:space="preserve">: </w:t>
      </w:r>
      <w:r w:rsidR="00D9223C">
        <w:rPr>
          <w:rFonts w:eastAsiaTheme="minorEastAsia"/>
        </w:rPr>
        <w:t xml:space="preserve">вещественное </w:t>
      </w:r>
      <w:r w:rsidR="00277F99" w:rsidRPr="006767B0">
        <w:rPr>
          <w:rFonts w:eastAsiaTheme="minorEastAsia"/>
        </w:rPr>
        <w:t xml:space="preserve">значение </w:t>
      </w:r>
      <w:r w:rsidR="00AF7A27" w:rsidRPr="006767B0">
        <w:rPr>
          <w:rFonts w:eastAsiaTheme="minorEastAsia"/>
          <w:lang w:val="en-US"/>
        </w:rPr>
        <w:t>X</w:t>
      </w:r>
      <w:r w:rsidR="00A74FF7" w:rsidRPr="006767B0">
        <w:rPr>
          <w:rFonts w:eastAsiaTheme="minorEastAsia"/>
        </w:rPr>
        <w:t>.</w:t>
      </w:r>
    </w:p>
    <w:p w14:paraId="0925E115" w14:textId="0E0BEE39" w:rsidR="00A74FF7" w:rsidRPr="006767B0" w:rsidRDefault="00CD0554" w:rsidP="00E82D73">
      <w:pPr>
        <w:pStyle w:val="ad"/>
        <w:rPr>
          <w:rFonts w:eastAsiaTheme="minorEastAsia"/>
        </w:rPr>
      </w:pPr>
      <w:r w:rsidRPr="006767B0">
        <w:rPr>
          <w:rFonts w:eastAsiaTheme="minorEastAsia"/>
        </w:rPr>
        <w:t>Ожидаемый результат</w:t>
      </w:r>
      <w:r w:rsidR="00A74FF7" w:rsidRPr="006767B0">
        <w:rPr>
          <w:rFonts w:eastAsiaTheme="minorEastAsia"/>
        </w:rPr>
        <w:t>:</w:t>
      </w:r>
      <w:r w:rsidR="00F91059" w:rsidRPr="006767B0">
        <w:rPr>
          <w:rFonts w:eastAsiaTheme="minorEastAsia"/>
        </w:rPr>
        <w:t xml:space="preserve"> значение ф</w:t>
      </w:r>
      <w:r w:rsidR="00D023C2" w:rsidRPr="006767B0">
        <w:rPr>
          <w:rFonts w:eastAsiaTheme="minorEastAsia"/>
        </w:rPr>
        <w:t>у</w:t>
      </w:r>
      <w:r w:rsidR="00F91059" w:rsidRPr="006767B0">
        <w:rPr>
          <w:rFonts w:eastAsiaTheme="minorEastAsia"/>
        </w:rPr>
        <w:t>нкции</w:t>
      </w:r>
      <w:r w:rsidR="006F541D" w:rsidRPr="006767B0">
        <w:t xml:space="preserve"> </w:t>
      </w:r>
      <m:oMath>
        <m:r>
          <w:rPr>
            <w:rFonts w:ascii="Cambria Math" w:hAnsi="Cambria Math"/>
          </w:rPr>
          <m:t>Y=(1+2</m:t>
        </m:r>
        <m:r>
          <w:rPr>
            <w:rFonts w:ascii="Cambria Math" w:hAnsi="Cambria Math"/>
            <w:lang w:val="en-US"/>
          </w:rPr>
          <m:t>ax</m:t>
        </m:r>
        <m:r>
          <w:rPr>
            <w:rFonts w:ascii="Cambria Math" w:hAnsi="Cambria Math"/>
          </w:rPr>
          <m:t>)/b</m:t>
        </m:r>
      </m:oMath>
      <w:r w:rsidR="00A52063" w:rsidRPr="006767B0">
        <w:rPr>
          <w:rFonts w:eastAsiaTheme="minorEastAsia"/>
        </w:rPr>
        <w:t xml:space="preserve"> , </w:t>
      </w:r>
      <w:r w:rsidR="00A52063" w:rsidRPr="00A52063">
        <w:rPr>
          <w:rFonts w:eastAsiaTheme="minorEastAsia"/>
        </w:rPr>
        <w:t xml:space="preserve"> </w:t>
      </w:r>
      <w:r w:rsidR="00A52063" w:rsidRPr="006767B0">
        <w:rPr>
          <w:rFonts w:eastAsiaTheme="minorEastAsia"/>
        </w:rPr>
        <w:t>где</w:t>
      </w:r>
      <w:r w:rsidR="00A52063" w:rsidRPr="00A5206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a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-6x-1</m:t>
        </m:r>
      </m:oMath>
      <w:r w:rsidR="00A52063" w:rsidRPr="00A52063">
        <w:rPr>
          <w:rFonts w:eastAsiaTheme="minorEastAsia"/>
        </w:rPr>
        <w:t xml:space="preserve"> ,</w:t>
      </w:r>
      <w:r w:rsidR="00A52063" w:rsidRPr="006767B0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b= </m:t>
        </m:r>
        <m:rad>
          <m:radPr>
            <m:ctrlPr>
              <w:rPr>
                <w:rFonts w:ascii="Cambria Math" w:eastAsiaTheme="minorEastAsia" w:hAnsi="Cambria Math"/>
                <w:i/>
              </w:rPr>
            </m:ctrlPr>
          </m:radPr>
          <m:deg>
            <m:r>
              <w:rPr>
                <w:rFonts w:ascii="Cambria Math" w:eastAsiaTheme="minorEastAsia" w:hAnsi="Cambria Math"/>
              </w:rPr>
              <m:t>3</m:t>
            </m:r>
          </m:deg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x-2</m:t>
                </m:r>
              </m:e>
            </m:d>
          </m:e>
        </m:rad>
      </m:oMath>
      <w:r w:rsidR="00A52063" w:rsidRPr="008B2534">
        <w:rPr>
          <w:rFonts w:eastAsiaTheme="minorEastAsia"/>
        </w:rPr>
        <w:t xml:space="preserve"> </w:t>
      </w:r>
      <w:r w:rsidR="00AF7A27" w:rsidRPr="006767B0">
        <w:rPr>
          <w:rFonts w:eastAsiaTheme="minorEastAsia"/>
        </w:rPr>
        <w:t xml:space="preserve"> при заданном значении </w:t>
      </w:r>
      <w:r w:rsidR="00AF7A27" w:rsidRPr="006767B0">
        <w:rPr>
          <w:rFonts w:eastAsiaTheme="minorEastAsia"/>
          <w:lang w:val="en-US"/>
        </w:rPr>
        <w:t>X</w:t>
      </w:r>
      <w:r w:rsidR="005A4F6B" w:rsidRPr="006767B0">
        <w:rPr>
          <w:rFonts w:eastAsiaTheme="minorEastAsia"/>
        </w:rPr>
        <w:t xml:space="preserve"> с точностью до сотых.</w:t>
      </w:r>
    </w:p>
    <w:p w14:paraId="0D38A76B" w14:textId="13BF6F1F" w:rsidR="0006014E" w:rsidRPr="006767B0" w:rsidRDefault="0006014E" w:rsidP="0006014E">
      <w:pPr>
        <w:pStyle w:val="af3"/>
        <w:rPr>
          <w:szCs w:val="28"/>
        </w:rPr>
      </w:pPr>
      <w:r w:rsidRPr="006767B0">
        <w:rPr>
          <w:szCs w:val="28"/>
        </w:rPr>
        <w:t xml:space="preserve">Таблица </w:t>
      </w:r>
      <w:r w:rsidR="000B1C08" w:rsidRPr="000B1C08">
        <w:rPr>
          <w:szCs w:val="28"/>
        </w:rPr>
        <w:t>1</w:t>
      </w:r>
      <w:r w:rsidR="00582168">
        <w:rPr>
          <w:szCs w:val="28"/>
        </w:rPr>
        <w:t>.</w:t>
      </w:r>
      <w:r w:rsidR="00582168">
        <w:rPr>
          <w:szCs w:val="28"/>
        </w:rPr>
        <w:fldChar w:fldCharType="begin"/>
      </w:r>
      <w:r w:rsidR="00582168">
        <w:rPr>
          <w:szCs w:val="28"/>
        </w:rPr>
        <w:instrText xml:space="preserve"> SEQ Таблица \* ARABIC \s 1 </w:instrText>
      </w:r>
      <w:r w:rsidR="00582168">
        <w:rPr>
          <w:szCs w:val="28"/>
        </w:rPr>
        <w:fldChar w:fldCharType="separate"/>
      </w:r>
      <w:r w:rsidR="003C47D1">
        <w:rPr>
          <w:noProof/>
          <w:szCs w:val="28"/>
        </w:rPr>
        <w:t>1</w:t>
      </w:r>
      <w:r w:rsidR="00582168">
        <w:rPr>
          <w:szCs w:val="28"/>
        </w:rPr>
        <w:fldChar w:fldCharType="end"/>
      </w:r>
      <w:r w:rsidRPr="006767B0">
        <w:rPr>
          <w:szCs w:val="28"/>
        </w:rPr>
        <w:t xml:space="preserve"> - Таблица тестов для задания 1</w:t>
      </w:r>
    </w:p>
    <w:tbl>
      <w:tblPr>
        <w:tblStyle w:val="af0"/>
        <w:tblW w:w="9355" w:type="dxa"/>
        <w:tblLook w:val="04A0" w:firstRow="1" w:lastRow="0" w:firstColumn="1" w:lastColumn="0" w:noHBand="0" w:noVBand="1"/>
      </w:tblPr>
      <w:tblGrid>
        <w:gridCol w:w="1134"/>
        <w:gridCol w:w="2268"/>
        <w:gridCol w:w="2551"/>
        <w:gridCol w:w="3402"/>
      </w:tblGrid>
      <w:tr w:rsidR="00D74B10" w:rsidRPr="006767B0" w14:paraId="43AAA0F7" w14:textId="77777777" w:rsidTr="004D7E50">
        <w:tc>
          <w:tcPr>
            <w:tcW w:w="1134" w:type="dxa"/>
            <w:vAlign w:val="center"/>
          </w:tcPr>
          <w:p w14:paraId="3A5FB9D1" w14:textId="5F595DDB" w:rsidR="00D74B10" w:rsidRPr="006767B0" w:rsidRDefault="00D74B10" w:rsidP="00D92827">
            <w:pPr>
              <w:pStyle w:val="ad"/>
              <w:ind w:firstLine="0"/>
              <w:jc w:val="center"/>
            </w:pPr>
            <w:r>
              <w:t>Номер теста</w:t>
            </w:r>
          </w:p>
        </w:tc>
        <w:tc>
          <w:tcPr>
            <w:tcW w:w="2268" w:type="dxa"/>
            <w:vAlign w:val="center"/>
          </w:tcPr>
          <w:p w14:paraId="2478C488" w14:textId="3ACF30B4" w:rsidR="00D74B10" w:rsidRPr="0082385C" w:rsidRDefault="00D74B10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t>Проверяемый случай</w:t>
            </w:r>
          </w:p>
        </w:tc>
        <w:tc>
          <w:tcPr>
            <w:tcW w:w="2551" w:type="dxa"/>
            <w:vAlign w:val="center"/>
          </w:tcPr>
          <w:p w14:paraId="517B5D9B" w14:textId="1772A6E1" w:rsidR="00D74B10" w:rsidRPr="006767B0" w:rsidRDefault="00D74B10" w:rsidP="00D92827">
            <w:pPr>
              <w:pStyle w:val="ad"/>
              <w:ind w:firstLine="0"/>
              <w:jc w:val="center"/>
            </w:pPr>
            <w:r w:rsidRPr="006767B0">
              <w:t>Входные данные</w:t>
            </w:r>
          </w:p>
        </w:tc>
        <w:tc>
          <w:tcPr>
            <w:tcW w:w="3402" w:type="dxa"/>
            <w:vAlign w:val="center"/>
          </w:tcPr>
          <w:p w14:paraId="04C2E3D2" w14:textId="77777777" w:rsidR="00D74B10" w:rsidRPr="006767B0" w:rsidRDefault="00D74B10" w:rsidP="00D92827">
            <w:pPr>
              <w:pStyle w:val="ad"/>
              <w:ind w:firstLine="0"/>
              <w:jc w:val="center"/>
            </w:pPr>
            <w:r w:rsidRPr="006767B0">
              <w:t>Ожидаемый результат</w:t>
            </w:r>
          </w:p>
        </w:tc>
      </w:tr>
      <w:tr w:rsidR="00D74B10" w:rsidRPr="006767B0" w14:paraId="00100491" w14:textId="77777777" w:rsidTr="004D7E50">
        <w:tc>
          <w:tcPr>
            <w:tcW w:w="1134" w:type="dxa"/>
            <w:vAlign w:val="center"/>
          </w:tcPr>
          <w:p w14:paraId="11240791" w14:textId="23E58FBD" w:rsidR="00D74B10" w:rsidRPr="006767B0" w:rsidRDefault="00D92827" w:rsidP="00D92827">
            <w:pPr>
              <w:pStyle w:val="ad"/>
              <w:ind w:firstLine="0"/>
              <w:jc w:val="center"/>
            </w:pPr>
            <w:r>
              <w:t>1</w:t>
            </w:r>
          </w:p>
        </w:tc>
        <w:tc>
          <w:tcPr>
            <w:tcW w:w="2268" w:type="dxa"/>
            <w:vAlign w:val="center"/>
          </w:tcPr>
          <w:p w14:paraId="67ED098C" w14:textId="64534F55" w:rsidR="00D74B10" w:rsidRPr="00D92827" w:rsidRDefault="004C3748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&gt;0</w:t>
            </w:r>
          </w:p>
        </w:tc>
        <w:tc>
          <w:tcPr>
            <w:tcW w:w="2551" w:type="dxa"/>
            <w:vAlign w:val="center"/>
          </w:tcPr>
          <w:p w14:paraId="03EE0DFC" w14:textId="48185120" w:rsidR="00D74B10" w:rsidRPr="006767B0" w:rsidRDefault="00D74B10" w:rsidP="00D92827">
            <w:pPr>
              <w:pStyle w:val="ad"/>
              <w:ind w:firstLine="0"/>
              <w:jc w:val="center"/>
            </w:pPr>
            <w:r w:rsidRPr="006767B0">
              <w:t>1</w:t>
            </w:r>
          </w:p>
        </w:tc>
        <w:tc>
          <w:tcPr>
            <w:tcW w:w="3402" w:type="dxa"/>
            <w:vAlign w:val="center"/>
          </w:tcPr>
          <w:p w14:paraId="5E9B1F63" w14:textId="5616D10E" w:rsidR="00D74B10" w:rsidRPr="005B5929" w:rsidRDefault="005B5929" w:rsidP="005B5929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  <w:r w:rsidR="00D74B10" w:rsidRPr="006767B0">
              <w:rPr>
                <w:lang w:val="en-US"/>
              </w:rPr>
              <w:t xml:space="preserve"> = </w:t>
            </w:r>
            <w:r>
              <w:rPr>
                <w:lang w:val="en-US"/>
              </w:rPr>
              <w:t>-11</w:t>
            </w:r>
          </w:p>
        </w:tc>
      </w:tr>
      <w:tr w:rsidR="00D74B10" w:rsidRPr="006767B0" w14:paraId="219E3756" w14:textId="77777777" w:rsidTr="004D7E50">
        <w:tc>
          <w:tcPr>
            <w:tcW w:w="1134" w:type="dxa"/>
            <w:vAlign w:val="center"/>
          </w:tcPr>
          <w:p w14:paraId="5BD2CE07" w14:textId="38C7FAC9" w:rsidR="00D74B10" w:rsidRPr="006767B0" w:rsidRDefault="00D92827" w:rsidP="00D92827">
            <w:pPr>
              <w:pStyle w:val="ad"/>
              <w:ind w:firstLine="0"/>
              <w:jc w:val="center"/>
            </w:pPr>
            <w:r>
              <w:t>2</w:t>
            </w:r>
          </w:p>
        </w:tc>
        <w:tc>
          <w:tcPr>
            <w:tcW w:w="2268" w:type="dxa"/>
            <w:vAlign w:val="center"/>
          </w:tcPr>
          <w:p w14:paraId="4CA7AE51" w14:textId="6BFF1C89" w:rsidR="00D74B10" w:rsidRPr="00D55A91" w:rsidRDefault="004C3748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&lt;0</w:t>
            </w:r>
          </w:p>
        </w:tc>
        <w:tc>
          <w:tcPr>
            <w:tcW w:w="2551" w:type="dxa"/>
            <w:vAlign w:val="center"/>
          </w:tcPr>
          <w:p w14:paraId="018BDBDD" w14:textId="0B94204C" w:rsidR="00D74B10" w:rsidRPr="006767B0" w:rsidRDefault="00D74B10" w:rsidP="00D92827">
            <w:pPr>
              <w:pStyle w:val="ad"/>
              <w:ind w:firstLine="0"/>
              <w:jc w:val="center"/>
            </w:pPr>
            <w:r w:rsidRPr="006767B0">
              <w:t>-2</w:t>
            </w:r>
          </w:p>
        </w:tc>
        <w:tc>
          <w:tcPr>
            <w:tcW w:w="3402" w:type="dxa"/>
            <w:vAlign w:val="center"/>
          </w:tcPr>
          <w:p w14:paraId="6D7E4EB4" w14:textId="046C5E79" w:rsidR="00D74B10" w:rsidRPr="005B5929" w:rsidRDefault="005B5929" w:rsidP="005B5929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  <w:r w:rsidR="00D74B10" w:rsidRPr="006767B0">
              <w:rPr>
                <w:lang w:val="en-US"/>
              </w:rPr>
              <w:t xml:space="preserve"> = </w:t>
            </w:r>
            <w:r>
              <w:rPr>
                <w:lang w:val="en-US"/>
              </w:rPr>
              <w:t>37.17</w:t>
            </w:r>
          </w:p>
        </w:tc>
      </w:tr>
      <w:tr w:rsidR="00D74B10" w:rsidRPr="006767B0" w14:paraId="4598A212" w14:textId="77777777" w:rsidTr="004D7E50">
        <w:tc>
          <w:tcPr>
            <w:tcW w:w="1134" w:type="dxa"/>
            <w:vAlign w:val="center"/>
          </w:tcPr>
          <w:p w14:paraId="6C084BB8" w14:textId="6AECC28A" w:rsidR="00D74B10" w:rsidRPr="00D92827" w:rsidRDefault="00D92827" w:rsidP="00D92827">
            <w:pPr>
              <w:pStyle w:val="ad"/>
              <w:ind w:firstLine="0"/>
              <w:jc w:val="center"/>
            </w:pPr>
            <w:r>
              <w:t>3</w:t>
            </w:r>
          </w:p>
        </w:tc>
        <w:tc>
          <w:tcPr>
            <w:tcW w:w="2268" w:type="dxa"/>
            <w:vAlign w:val="center"/>
          </w:tcPr>
          <w:p w14:paraId="78EA25F0" w14:textId="3C397276" w:rsidR="00D74B10" w:rsidRPr="006767B0" w:rsidRDefault="004C3748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2551" w:type="dxa"/>
            <w:vAlign w:val="center"/>
          </w:tcPr>
          <w:p w14:paraId="4DBDA25A" w14:textId="57D747CB" w:rsidR="00D74B10" w:rsidRPr="006767B0" w:rsidRDefault="00D74B10" w:rsidP="00D92827">
            <w:pPr>
              <w:pStyle w:val="ad"/>
              <w:ind w:firstLine="0"/>
              <w:jc w:val="center"/>
              <w:rPr>
                <w:lang w:val="en-US"/>
              </w:rPr>
            </w:pPr>
            <w:r w:rsidRPr="006767B0">
              <w:rPr>
                <w:lang w:val="en-US"/>
              </w:rPr>
              <w:t>0</w:t>
            </w:r>
          </w:p>
        </w:tc>
        <w:tc>
          <w:tcPr>
            <w:tcW w:w="3402" w:type="dxa"/>
            <w:vAlign w:val="center"/>
          </w:tcPr>
          <w:p w14:paraId="7F0A34CD" w14:textId="66BD7616" w:rsidR="00D74B10" w:rsidRPr="006767B0" w:rsidRDefault="005B5929" w:rsidP="00D92827">
            <w:pPr>
              <w:pStyle w:val="ad"/>
              <w:ind w:firstLine="0"/>
              <w:jc w:val="center"/>
            </w:pPr>
            <w:r>
              <w:rPr>
                <w:lang w:val="en-US"/>
              </w:rPr>
              <w:t>Y = 0.79</w:t>
            </w:r>
          </w:p>
        </w:tc>
      </w:tr>
      <w:tr w:rsidR="00D74B10" w:rsidRPr="006767B0" w14:paraId="06E36B79" w14:textId="77777777" w:rsidTr="004D7E50">
        <w:tc>
          <w:tcPr>
            <w:tcW w:w="1134" w:type="dxa"/>
            <w:vAlign w:val="center"/>
          </w:tcPr>
          <w:p w14:paraId="63C53C05" w14:textId="17F019F4" w:rsidR="00D74B10" w:rsidRPr="00D92827" w:rsidRDefault="00D92827" w:rsidP="00D92827">
            <w:pPr>
              <w:pStyle w:val="ad"/>
              <w:ind w:firstLine="0"/>
              <w:jc w:val="center"/>
            </w:pPr>
            <w:r>
              <w:t>4</w:t>
            </w:r>
          </w:p>
        </w:tc>
        <w:tc>
          <w:tcPr>
            <w:tcW w:w="2268" w:type="dxa"/>
            <w:vAlign w:val="center"/>
          </w:tcPr>
          <w:p w14:paraId="26283390" w14:textId="447E71F8" w:rsidR="00D74B10" w:rsidRDefault="004C3748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&lt;X&lt;1</w:t>
            </w:r>
          </w:p>
        </w:tc>
        <w:tc>
          <w:tcPr>
            <w:tcW w:w="2551" w:type="dxa"/>
            <w:vAlign w:val="center"/>
          </w:tcPr>
          <w:p w14:paraId="0B8E6149" w14:textId="49BE574E" w:rsidR="00D74B10" w:rsidRPr="006767B0" w:rsidRDefault="00D74B10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6</w:t>
            </w:r>
          </w:p>
        </w:tc>
        <w:tc>
          <w:tcPr>
            <w:tcW w:w="3402" w:type="dxa"/>
            <w:vAlign w:val="center"/>
          </w:tcPr>
          <w:p w14:paraId="7036F1B4" w14:textId="0F700E7A" w:rsidR="00D74B10" w:rsidRPr="005B5929" w:rsidRDefault="005B5929" w:rsidP="005B5929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  <w:r w:rsidR="00D74B10" w:rsidRPr="006767B0">
              <w:rPr>
                <w:lang w:val="en-US"/>
              </w:rPr>
              <w:t xml:space="preserve"> = </w:t>
            </w:r>
            <w:r>
              <w:rPr>
                <w:lang w:val="en-US"/>
              </w:rPr>
              <w:t>-3.65</w:t>
            </w:r>
          </w:p>
        </w:tc>
      </w:tr>
      <w:tr w:rsidR="00D74B10" w:rsidRPr="006767B0" w14:paraId="36328D1A" w14:textId="77777777" w:rsidTr="004D7E50">
        <w:tc>
          <w:tcPr>
            <w:tcW w:w="1134" w:type="dxa"/>
            <w:vAlign w:val="center"/>
          </w:tcPr>
          <w:p w14:paraId="2F0DE080" w14:textId="712055D1" w:rsidR="00D74B10" w:rsidRDefault="00D92827" w:rsidP="00D92827">
            <w:pPr>
              <w:pStyle w:val="ad"/>
              <w:ind w:firstLine="0"/>
              <w:jc w:val="center"/>
            </w:pPr>
            <w:r>
              <w:t>5</w:t>
            </w:r>
          </w:p>
        </w:tc>
        <w:tc>
          <w:tcPr>
            <w:tcW w:w="2268" w:type="dxa"/>
            <w:vAlign w:val="center"/>
          </w:tcPr>
          <w:p w14:paraId="412E6137" w14:textId="43FAEFCD" w:rsidR="00D74B10" w:rsidRPr="004C3748" w:rsidRDefault="004C3748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&lt;X&lt;2</w:t>
            </w:r>
          </w:p>
        </w:tc>
        <w:tc>
          <w:tcPr>
            <w:tcW w:w="2551" w:type="dxa"/>
            <w:vAlign w:val="center"/>
          </w:tcPr>
          <w:p w14:paraId="50B22E1D" w14:textId="6F4EE830" w:rsidR="00D74B10" w:rsidRPr="001E722E" w:rsidRDefault="00D74B10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,7</w:t>
            </w:r>
          </w:p>
        </w:tc>
        <w:tc>
          <w:tcPr>
            <w:tcW w:w="3402" w:type="dxa"/>
            <w:vAlign w:val="center"/>
          </w:tcPr>
          <w:p w14:paraId="5E9FDEC8" w14:textId="60461B50" w:rsidR="00D74B10" w:rsidRPr="006767B0" w:rsidRDefault="005B5929" w:rsidP="005B5929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  <w:r w:rsidR="00D74B10">
              <w:rPr>
                <w:lang w:val="en-US"/>
              </w:rPr>
              <w:t xml:space="preserve"> = </w:t>
            </w:r>
            <w:r>
              <w:rPr>
                <w:lang w:val="en-US"/>
              </w:rPr>
              <w:t>-40.71</w:t>
            </w:r>
          </w:p>
        </w:tc>
      </w:tr>
      <w:tr w:rsidR="005B5929" w:rsidRPr="006767B0" w14:paraId="092CE8E6" w14:textId="77777777" w:rsidTr="004D7E50">
        <w:tc>
          <w:tcPr>
            <w:tcW w:w="1134" w:type="dxa"/>
            <w:vAlign w:val="center"/>
          </w:tcPr>
          <w:p w14:paraId="5608FEBE" w14:textId="7D72C844" w:rsidR="005B5929" w:rsidRPr="005B5929" w:rsidRDefault="005B5929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268" w:type="dxa"/>
            <w:vAlign w:val="center"/>
          </w:tcPr>
          <w:p w14:paraId="3221ADEB" w14:textId="10269447" w:rsidR="005B5929" w:rsidRDefault="005B5929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=2</w:t>
            </w:r>
          </w:p>
        </w:tc>
        <w:tc>
          <w:tcPr>
            <w:tcW w:w="2551" w:type="dxa"/>
            <w:vAlign w:val="center"/>
          </w:tcPr>
          <w:p w14:paraId="5119E39E" w14:textId="0CF9D4A7" w:rsidR="005B5929" w:rsidRPr="005B5929" w:rsidRDefault="005B5929" w:rsidP="00D92827">
            <w:pPr>
              <w:pStyle w:val="a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402" w:type="dxa"/>
            <w:vAlign w:val="center"/>
          </w:tcPr>
          <w:p w14:paraId="693DF6AB" w14:textId="049BADCB" w:rsidR="005B5929" w:rsidRPr="005B5929" w:rsidRDefault="005B5929" w:rsidP="005B5929">
            <w:pPr>
              <w:pStyle w:val="ad"/>
              <w:ind w:firstLine="0"/>
              <w:jc w:val="center"/>
            </w:pPr>
            <w:r>
              <w:rPr>
                <w:lang w:val="en-US"/>
              </w:rPr>
              <w:t xml:space="preserve">Y </w:t>
            </w:r>
            <w:r>
              <w:t>не существует</w:t>
            </w:r>
          </w:p>
        </w:tc>
      </w:tr>
    </w:tbl>
    <w:p w14:paraId="5D9EB5C8" w14:textId="2F708521" w:rsidR="0067655A" w:rsidRPr="00CD66EB" w:rsidRDefault="007F4CFC" w:rsidP="00701950">
      <w:pPr>
        <w:spacing w:after="200" w:line="276" w:lineRule="auto"/>
        <w:jc w:val="center"/>
        <w:rPr>
          <w:rFonts w:cs="Times New Roman"/>
          <w:szCs w:val="28"/>
        </w:rPr>
      </w:pPr>
      <w:bookmarkStart w:id="9" w:name="_Toc24485144"/>
      <w:bookmarkStart w:id="10" w:name="_Toc24485369"/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33DEEC30" wp14:editId="59AE11F8">
                <wp:simplePos x="0" y="0"/>
                <wp:positionH relativeFrom="margin">
                  <wp:posOffset>3438525</wp:posOffset>
                </wp:positionH>
                <wp:positionV relativeFrom="paragraph">
                  <wp:posOffset>2618740</wp:posOffset>
                </wp:positionV>
                <wp:extent cx="1266825" cy="504825"/>
                <wp:effectExtent l="0" t="0" r="9525" b="9525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504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BA5B2C" w14:textId="4D1619B7" w:rsidR="003C47D1" w:rsidRPr="00134819" w:rsidRDefault="003C47D1" w:rsidP="007F4CFC">
                            <w:pPr>
                              <w:pStyle w:val="af7"/>
                              <w:spacing w:before="0" w:after="0" w:line="240" w:lineRule="auto"/>
                              <w:contextualSpacing/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+2×a×x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b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DEEC30"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left:0;text-align:left;margin-left:270.75pt;margin-top:206.2pt;width:99.75pt;height:39.75pt;z-index:251661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" filled="f" stroked="f">
                <v:textbox inset="0,0,0,0">
                  <w:txbxContent>
                    <w:p w14:paraId="3BBA5B2C" w14:textId="4D1619B7" w:rsidR="003C47D1" w:rsidRPr="00134819" w:rsidRDefault="003C47D1" w:rsidP="007F4CFC">
                      <w:pPr>
                        <w:pStyle w:val="af7"/>
                        <w:spacing w:before="0" w:after="0" w:line="240" w:lineRule="auto"/>
                        <w:contextualSpacing/>
                        <w:rPr>
                          <w:lang w:val="en-US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+2×a×x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b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 w:rsidR="0013481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C86A99B" wp14:editId="05F433C9">
                <wp:simplePos x="0" y="0"/>
                <wp:positionH relativeFrom="margin">
                  <wp:posOffset>2205990</wp:posOffset>
                </wp:positionH>
                <wp:positionV relativeFrom="paragraph">
                  <wp:posOffset>1308734</wp:posOffset>
                </wp:positionV>
                <wp:extent cx="1266825" cy="504825"/>
                <wp:effectExtent l="0" t="0" r="9525" b="9525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504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D1D10B" w14:textId="0F42A88A" w:rsidR="003C47D1" w:rsidRPr="007F4CFC" w:rsidRDefault="003C47D1" w:rsidP="007F4CFC">
                            <w:pPr>
                              <w:pStyle w:val="af7"/>
                              <w:spacing w:before="0" w:after="0" w:line="240" w:lineRule="auto"/>
                              <w:contextualSpacing/>
                              <w:rPr>
                                <w:noProof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134819">
                              <w:rPr>
                                <w:noProof/>
                                <w:sz w:val="24"/>
                                <w:szCs w:val="24"/>
                                <w:lang w:val="en-US"/>
                              </w:rPr>
                              <w:t>A = x</w:t>
                            </w:r>
                            <w:r w:rsidRPr="00134819">
                              <w:rPr>
                                <w:noProof/>
                                <w:sz w:val="24"/>
                                <w:szCs w:val="24"/>
                                <w:vertAlign w:val="superscript"/>
                                <w:lang w:val="en-US"/>
                              </w:rPr>
                              <w:t>2</w:t>
                            </w:r>
                            <w:r w:rsidRPr="00134819">
                              <w:rPr>
                                <w:noProof/>
                                <w:sz w:val="24"/>
                                <w:szCs w:val="24"/>
                                <w:lang w:val="en-US"/>
                              </w:rPr>
                              <w:t>-6</w:t>
                            </w:r>
                            <w:r w:rsidRPr="00134819">
                              <w:rPr>
                                <w:rFonts w:cs="Times New Roman"/>
                                <w:noProof/>
                                <w:sz w:val="24"/>
                                <w:szCs w:val="24"/>
                                <w:lang w:val="en-US"/>
                              </w:rPr>
                              <w:t>×</w:t>
                            </w:r>
                            <w:r w:rsidRPr="00134819">
                              <w:rPr>
                                <w:noProof/>
                                <w:sz w:val="24"/>
                                <w:szCs w:val="24"/>
                                <w:lang w:val="en-US"/>
                              </w:rPr>
                              <w:t>x-1</w:t>
                            </w:r>
                          </w:p>
                          <w:p w14:paraId="3ED304BE" w14:textId="666421EC" w:rsidR="003C47D1" w:rsidRPr="00134819" w:rsidRDefault="003C47D1" w:rsidP="007F4CFC">
                            <w:pPr>
                              <w:pStyle w:val="af7"/>
                              <w:spacing w:before="0" w:after="0" w:line="240" w:lineRule="auto"/>
                              <w:contextualSpacing/>
                              <w:rPr>
                                <w:lang w:val="en-US"/>
                              </w:rPr>
                            </w:pPr>
                            <w:r w:rsidRPr="00134819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B = 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US"/>
                                </w:rPr>
                                <m:t>exp⁡</m:t>
                              </m:r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US"/>
                                </w:rPr>
                                <m:t>(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  <w:lang w:val="en-US"/>
                                    </w:rPr>
                                    <m:t>ln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x-2</m:t>
                                      </m:r>
                                    </m:e>
                                  </m:d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  <w:lang w:val="en-US"/>
                                    </w:rPr>
                                    <m:t>3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US"/>
                                </w:rPr>
                                <m:t>)</m:t>
                              </m:r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86A99B" id="Надпись 2" o:spid="_x0000_s1027" type="#_x0000_t202" style="position:absolute;left:0;text-align:left;margin-left:173.7pt;margin-top:103.05pt;width:99.75pt;height:39.75pt;z-index:251660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" filled="f" stroked="f">
                <v:textbox inset="0,0,0,0">
                  <w:txbxContent>
                    <w:p w14:paraId="1FD1D10B" w14:textId="0F42A88A" w:rsidR="003C47D1" w:rsidRPr="007F4CFC" w:rsidRDefault="003C47D1" w:rsidP="007F4CFC">
                      <w:pPr>
                        <w:pStyle w:val="af7"/>
                        <w:spacing w:before="0" w:after="0" w:line="240" w:lineRule="auto"/>
                        <w:contextualSpacing/>
                        <w:rPr>
                          <w:noProof/>
                          <w:sz w:val="24"/>
                          <w:szCs w:val="24"/>
                          <w:lang w:val="en-US"/>
                        </w:rPr>
                      </w:pPr>
                      <w:r w:rsidRPr="00134819">
                        <w:rPr>
                          <w:noProof/>
                          <w:sz w:val="24"/>
                          <w:szCs w:val="24"/>
                          <w:lang w:val="en-US"/>
                        </w:rPr>
                        <w:t>A = x</w:t>
                      </w:r>
                      <w:r w:rsidRPr="00134819">
                        <w:rPr>
                          <w:noProof/>
                          <w:sz w:val="24"/>
                          <w:szCs w:val="24"/>
                          <w:vertAlign w:val="superscript"/>
                          <w:lang w:val="en-US"/>
                        </w:rPr>
                        <w:t>2</w:t>
                      </w:r>
                      <w:r w:rsidRPr="00134819">
                        <w:rPr>
                          <w:noProof/>
                          <w:sz w:val="24"/>
                          <w:szCs w:val="24"/>
                          <w:lang w:val="en-US"/>
                        </w:rPr>
                        <w:t>-6</w:t>
                      </w:r>
                      <w:r w:rsidRPr="00134819">
                        <w:rPr>
                          <w:rFonts w:cs="Times New Roman"/>
                          <w:noProof/>
                          <w:sz w:val="24"/>
                          <w:szCs w:val="24"/>
                          <w:lang w:val="en-US"/>
                        </w:rPr>
                        <w:t>×</w:t>
                      </w:r>
                      <w:r w:rsidRPr="00134819">
                        <w:rPr>
                          <w:noProof/>
                          <w:sz w:val="24"/>
                          <w:szCs w:val="24"/>
                          <w:lang w:val="en-US"/>
                        </w:rPr>
                        <w:t>x-1</w:t>
                      </w:r>
                    </w:p>
                    <w:p w14:paraId="3ED304BE" w14:textId="666421EC" w:rsidR="003C47D1" w:rsidRPr="00134819" w:rsidRDefault="003C47D1" w:rsidP="007F4CFC">
                      <w:pPr>
                        <w:pStyle w:val="af7"/>
                        <w:spacing w:before="0" w:after="0" w:line="240" w:lineRule="auto"/>
                        <w:contextualSpacing/>
                        <w:rPr>
                          <w:lang w:val="en-US"/>
                        </w:rPr>
                      </w:pPr>
                      <w:r w:rsidRPr="00134819">
                        <w:rPr>
                          <w:sz w:val="24"/>
                          <w:szCs w:val="24"/>
                          <w:lang w:val="en-US"/>
                        </w:rPr>
                        <w:t xml:space="preserve">B = 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exp⁡</m:t>
                        </m:r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(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ln</m:t>
                            </m:r>
                            <m:d>
                              <m:dPr>
                                <m:begChr m:val="|"/>
                                <m:endChr m:val="|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  <w:lang w:val="en-US"/>
                                  </w:rPr>
                                  <m:t>x-2</m:t>
                                </m:r>
                              </m:e>
                            </m:d>
                          </m:num>
                          <m:den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  <w:lang w:val="en-US"/>
                              </w:rPr>
                              <m:t>3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)</m:t>
                        </m:r>
                      </m:oMath>
                    </w:p>
                  </w:txbxContent>
                </v:textbox>
                <w10:wrap anchorx="margin"/>
              </v:shape>
            </w:pict>
          </mc:Fallback>
        </mc:AlternateContent>
      </w:r>
      <w:r>
        <w:object w:dxaOrig="6015" w:dyaOrig="6150" w14:anchorId="0F3B3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8" type="#_x0000_t75" style="width:300.75pt;height:307.5pt" o:ole="">
            <v:imagedata r:id="rId8" o:title=""/>
          </v:shape>
          <o:OLEObject Type="Embed" ProgID="Visio.Drawing.15" ShapeID="_x0000_i1108" DrawAspect="Content" ObjectID="_1637422373" r:id="rId9"/>
        </w:object>
      </w:r>
      <w:r w:rsidR="009A65D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53348EAB" wp14:editId="04734D96">
                <wp:simplePos x="0" y="0"/>
                <wp:positionH relativeFrom="margin">
                  <wp:align>center</wp:align>
                </wp:positionH>
                <wp:positionV relativeFrom="paragraph">
                  <wp:posOffset>4093487</wp:posOffset>
                </wp:positionV>
                <wp:extent cx="3910686" cy="635"/>
                <wp:effectExtent l="0" t="0" r="13970" b="17145"/>
                <wp:wrapTopAndBottom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10686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750CC3" w14:textId="6AA3FF4C" w:rsidR="003C47D1" w:rsidRPr="00254A43" w:rsidRDefault="003C47D1" w:rsidP="00C32B5D">
                            <w:pPr>
                              <w:pStyle w:val="af7"/>
                              <w:rPr>
                                <w:rFonts w:cs="Times New Roman"/>
                                <w:noProof/>
                                <w:szCs w:val="28"/>
                              </w:rPr>
                            </w:pPr>
                            <w:r>
                              <w:t xml:space="preserve">Рисунок </w:t>
                            </w:r>
                            <w:r w:rsidRPr="003C47D1">
                              <w:rPr>
                                <w:noProof/>
                              </w:rPr>
                              <w:t>1</w:t>
                            </w:r>
                            <w:r>
                              <w:t>.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Рисунок \* ARABIC \s 1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- Блок-схема алгоритма для задания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3348EAB" id="Надпись 1" o:spid="_x0000_s1028" type="#_x0000_t202" style="position:absolute;left:0;text-align:left;margin-left:0;margin-top:322.3pt;width:307.95pt;height:.05pt;z-index:251643392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" filled="f" stroked="f">
                <v:textbox style="mso-fit-shape-to-text:t" inset="0,0,0,0">
                  <w:txbxContent>
                    <w:p w14:paraId="2B750CC3" w14:textId="6AA3FF4C" w:rsidR="003C47D1" w:rsidRPr="00254A43" w:rsidRDefault="003C47D1" w:rsidP="00C32B5D">
                      <w:pPr>
                        <w:pStyle w:val="af7"/>
                        <w:rPr>
                          <w:rFonts w:cs="Times New Roman"/>
                          <w:noProof/>
                          <w:szCs w:val="28"/>
                        </w:rPr>
                      </w:pPr>
                      <w:r>
                        <w:t xml:space="preserve">Рисунок </w:t>
                      </w:r>
                      <w:r w:rsidRPr="003C47D1">
                        <w:rPr>
                          <w:noProof/>
                        </w:rPr>
                        <w:t>1</w:t>
                      </w:r>
                      <w:r>
                        <w:t>.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Рисунок \* ARABIC \s 1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- Блок-схема алгоритма для задания 1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C56C8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D018C66" wp14:editId="5674235F">
                <wp:simplePos x="0" y="0"/>
                <wp:positionH relativeFrom="column">
                  <wp:posOffset>1609725</wp:posOffset>
                </wp:positionH>
                <wp:positionV relativeFrom="paragraph">
                  <wp:posOffset>-1842771</wp:posOffset>
                </wp:positionV>
                <wp:extent cx="0" cy="451485"/>
                <wp:effectExtent l="19050" t="19050" r="38100" b="24765"/>
                <wp:wrapNone/>
                <wp:docPr id="473" name="Прямая соединительная линия 4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451485"/>
                        </a:xfrm>
                        <a:prstGeom prst="line">
                          <a:avLst/>
                        </a:prstGeom>
                        <a:ln cap="sq">
                          <a:miter lim="800000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C5CD7E" id="Прямая соединительная линия 473" o:spid="_x0000_s1026" style="position:absolute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6.75pt,-145.1pt" to="126.75pt,-10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" strokecolor="black [3040]">
                <v:stroke joinstyle="miter" endcap="square"/>
              </v:line>
            </w:pict>
          </mc:Fallback>
        </mc:AlternateContent>
      </w:r>
      <w:r w:rsidR="00C56C8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72D25980" wp14:editId="407DCFF9">
                <wp:simplePos x="0" y="0"/>
                <wp:positionH relativeFrom="column">
                  <wp:posOffset>1611630</wp:posOffset>
                </wp:positionH>
                <wp:positionV relativeFrom="paragraph">
                  <wp:posOffset>-1844040</wp:posOffset>
                </wp:positionV>
                <wp:extent cx="794385" cy="0"/>
                <wp:effectExtent l="0" t="0" r="24765" b="19050"/>
                <wp:wrapNone/>
                <wp:docPr id="472" name="Прямая соединительная линия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94385" cy="0"/>
                        </a:xfrm>
                        <a:prstGeom prst="line">
                          <a:avLst/>
                        </a:prstGeom>
                        <a:ln>
                          <a:miter lim="800000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921154" id="Прямая соединительная линия 472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6.9pt,-145.2pt" to="189.45pt,-14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" strokecolor="black [3040]">
                <v:stroke joinstyle="miter"/>
              </v:line>
            </w:pict>
          </mc:Fallback>
        </mc:AlternateContent>
      </w:r>
      <w:r w:rsidR="00C56C8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E5A6258" wp14:editId="35A062D7">
                <wp:simplePos x="0" y="0"/>
                <wp:positionH relativeFrom="column">
                  <wp:posOffset>4120743</wp:posOffset>
                </wp:positionH>
                <wp:positionV relativeFrom="paragraph">
                  <wp:posOffset>-1832715</wp:posOffset>
                </wp:positionV>
                <wp:extent cx="0" cy="437418"/>
                <wp:effectExtent l="0" t="0" r="19050" b="20320"/>
                <wp:wrapNone/>
                <wp:docPr id="471" name="Прямая соединительная линия 4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43741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FADCC74" id="Прямая соединительная линия 471" o:spid="_x0000_s1026" style="position:absolute;flip:x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4.45pt,-144.3pt" to="324.45pt,-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" strokecolor="black [3040]"/>
            </w:pict>
          </mc:Fallback>
        </mc:AlternateContent>
      </w:r>
      <w:r w:rsidR="00C56C8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2D3202C3" wp14:editId="64FCB4B6">
                <wp:simplePos x="0" y="0"/>
                <wp:positionH relativeFrom="column">
                  <wp:posOffset>3314799</wp:posOffset>
                </wp:positionH>
                <wp:positionV relativeFrom="paragraph">
                  <wp:posOffset>-1843288</wp:posOffset>
                </wp:positionV>
                <wp:extent cx="805944" cy="8428"/>
                <wp:effectExtent l="0" t="0" r="32385" b="29845"/>
                <wp:wrapNone/>
                <wp:docPr id="460" name="Прямая соединительная линия 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5944" cy="8428"/>
                        </a:xfrm>
                        <a:prstGeom prst="line">
                          <a:avLst/>
                        </a:prstGeom>
                        <a:ln>
                          <a:miter lim="800000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39DB29" id="Прямая соединительная линия 460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1pt,-145.15pt" to="324.45pt,-1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" strokecolor="black [3040]">
                <v:stroke joinstyle="miter"/>
              </v:line>
            </w:pict>
          </mc:Fallback>
        </mc:AlternateContent>
      </w:r>
      <w:r w:rsidR="00C56C8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7E92C9F" wp14:editId="4DAD8574">
                <wp:simplePos x="0" y="0"/>
                <wp:positionH relativeFrom="column">
                  <wp:posOffset>2873797</wp:posOffset>
                </wp:positionH>
                <wp:positionV relativeFrom="paragraph">
                  <wp:posOffset>-2852632</wp:posOffset>
                </wp:positionV>
                <wp:extent cx="2117" cy="118534"/>
                <wp:effectExtent l="0" t="0" r="36195" b="34290"/>
                <wp:wrapNone/>
                <wp:docPr id="459" name="Прямая соединительная линия 4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17" cy="11853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619D76B" id="Прямая соединительная линия 459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6.3pt,-224.6pt" to="226.45pt,-21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" strokecolor="black [3040]"/>
            </w:pict>
          </mc:Fallback>
        </mc:AlternateContent>
      </w:r>
      <w:r w:rsidR="00C56C8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2B0E3C04" wp14:editId="14E59D18">
                <wp:simplePos x="0" y="0"/>
                <wp:positionH relativeFrom="margin">
                  <wp:posOffset>2032000</wp:posOffset>
                </wp:positionH>
                <wp:positionV relativeFrom="paragraph">
                  <wp:posOffset>-2733675</wp:posOffset>
                </wp:positionV>
                <wp:extent cx="1682496" cy="555955"/>
                <wp:effectExtent l="0" t="0" r="13335" b="15875"/>
                <wp:wrapNone/>
                <wp:docPr id="455" name="Прямоугольник 4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2496" cy="55595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FB9139F" w14:textId="6DA12F61" w:rsidR="003C47D1" w:rsidRPr="00AF46C9" w:rsidRDefault="003C47D1" w:rsidP="00AF46C9">
                            <w:pPr>
                              <w:rPr>
                                <w:rFonts w:eastAsiaTheme="minorEastAsia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</w:pPr>
                            <m:oMathPara>
                              <m:oMathParaPr>
                                <m:jc m:val="center"/>
                              </m:oMathParaPr>
                              <m:oMath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  <w:lang w:val="en-US"/>
                                  </w:rPr>
                                  <m:t>a=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4"/>
                                        <w:szCs w:val="24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4"/>
                                        <w:szCs w:val="24"/>
                                        <w:lang w:val="en-US"/>
                                      </w:rPr>
                                      <m:t>x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4"/>
                                        <w:szCs w:val="24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  <w:lang w:val="en-US"/>
                                  </w:rPr>
                                  <m:t>-6x-1</m:t>
                                </m:r>
                              </m:oMath>
                            </m:oMathPara>
                          </w:p>
                          <w:p w14:paraId="5BA3879C" w14:textId="32FC7B66" w:rsidR="003C47D1" w:rsidRPr="00AF46C9" w:rsidRDefault="003C47D1" w:rsidP="00AF46C9">
                            <w:pPr>
                              <w:rPr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</w:pPr>
                            <m:oMathPara>
                              <m:oMathParaPr>
                                <m:jc m:val="center"/>
                              </m:oMathParaPr>
                              <m:oMath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  <w:lang w:val="en-US"/>
                                  </w:rPr>
                                  <m:t xml:space="preserve">b= </m:t>
                                </m:r>
                                <m:rad>
                                  <m:ra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4"/>
                                        <w:szCs w:val="24"/>
                                        <w:lang w:val="en-US"/>
                                      </w:rPr>
                                    </m:ctrlPr>
                                  </m:radPr>
                                  <m:deg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4"/>
                                        <w:szCs w:val="24"/>
                                        <w:lang w:val="en-US"/>
                                      </w:rPr>
                                      <m:t>3</m:t>
                                    </m:r>
                                  </m:deg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4"/>
                                            <w:szCs w:val="24"/>
                                            <w:lang w:val="en-US"/>
                                          </w:rPr>
                                          <m:t>x-2</m:t>
                                        </m:r>
                                      </m:e>
                                    </m:d>
                                  </m:e>
                                </m:rad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0E3C04" id="Прямоугольник 455" o:spid="_x0000_s1029" style="position:absolute;left:0;text-align:left;margin-left:160pt;margin-top:-215.25pt;width:132.5pt;height:43.8pt;z-index:251648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" fillcolor="white [3212]" strokecolor="#243f60 [1604]">
                <v:textbox>
                  <w:txbxContent>
                    <w:p w14:paraId="0FB9139F" w14:textId="6DA12F61" w:rsidR="003C47D1" w:rsidRPr="00AF46C9" w:rsidRDefault="003C47D1" w:rsidP="00AF46C9">
                      <w:pPr>
                        <w:rPr>
                          <w:rFonts w:eastAsiaTheme="minorEastAsia"/>
                          <w:color w:val="000000" w:themeColor="text1"/>
                          <w:sz w:val="24"/>
                          <w:szCs w:val="24"/>
                          <w:lang w:val="en-US"/>
                        </w:rPr>
                      </w:pPr>
                      <m:oMathPara>
                        <m:oMathParaPr>
                          <m:jc m:val="center"/>
                        </m:oMathParaPr>
                        <m:oMath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  <w:lang w:val="en-US"/>
                            </w:rPr>
                            <m:t>a=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  <w:lang w:val="en-US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  <w:lang w:val="en-US"/>
                            </w:rPr>
                            <m:t>-6x-1</m:t>
                          </m:r>
                        </m:oMath>
                      </m:oMathPara>
                    </w:p>
                    <w:p w14:paraId="5BA3879C" w14:textId="32FC7B66" w:rsidR="003C47D1" w:rsidRPr="00AF46C9" w:rsidRDefault="003C47D1" w:rsidP="00AF46C9">
                      <w:pPr>
                        <w:rPr>
                          <w:color w:val="000000" w:themeColor="text1"/>
                          <w:sz w:val="24"/>
                          <w:szCs w:val="24"/>
                          <w:lang w:val="en-US"/>
                        </w:rPr>
                      </w:pPr>
                      <m:oMathPara>
                        <m:oMathParaPr>
                          <m:jc m:val="center"/>
                        </m:oMathParaPr>
                        <m:oMath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  <w:lang w:val="en-US"/>
                            </w:rPr>
                            <m:t xml:space="preserve">b= </m:t>
                          </m:r>
                          <m:rad>
                            <m:ra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radPr>
                            <m:deg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  <w:lang w:val="en-US"/>
                                </w:rPr>
                                <m:t>3</m:t>
                              </m:r>
                            </m:deg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  <w:lang w:val="en-US"/>
                                    </w:rPr>
                                    <m:t>x-2</m:t>
                                  </m:r>
                                </m:e>
                              </m:d>
                            </m:e>
                          </m:rad>
                        </m:oMath>
                      </m:oMathPara>
                    </w:p>
                  </w:txbxContent>
                </v:textbox>
                <w10:wrap anchorx="margin"/>
              </v:rect>
            </w:pict>
          </mc:Fallback>
        </mc:AlternateContent>
      </w:r>
      <w:r w:rsidR="00C56C8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6038ED4A" wp14:editId="47C84F0D">
                <wp:simplePos x="0" y="0"/>
                <wp:positionH relativeFrom="column">
                  <wp:posOffset>2874348</wp:posOffset>
                </wp:positionH>
                <wp:positionV relativeFrom="paragraph">
                  <wp:posOffset>-3217908</wp:posOffset>
                </wp:positionV>
                <wp:extent cx="0" cy="142504"/>
                <wp:effectExtent l="0" t="0" r="19050" b="29210"/>
                <wp:wrapNone/>
                <wp:docPr id="458" name="Прямая соединительная линия 4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14250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76DE00" id="Прямая соединительная линия 458" o:spid="_x0000_s1026" style="position:absolute;flip:x;z-index:251651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26.35pt,-253.4pt" to="226.35pt,-24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" strokecolor="black [3040]"/>
            </w:pict>
          </mc:Fallback>
        </mc:AlternateContent>
      </w:r>
    </w:p>
    <w:p w14:paraId="2CB095AB" w14:textId="7F8E4DE4" w:rsidR="00C36194" w:rsidRDefault="00E14F05" w:rsidP="0008000F">
      <w:pPr>
        <w:pStyle w:val="af5"/>
        <w:ind w:firstLine="0"/>
      </w:pPr>
      <w:r>
        <w:t>Листинг</w:t>
      </w:r>
      <w:r w:rsidRPr="00C56C87">
        <w:t xml:space="preserve"> </w:t>
      </w:r>
      <w:r>
        <w:t>программы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71"/>
      </w:tblGrid>
      <w:tr w:rsidR="00DD25B0" w14:paraId="69F42CDF" w14:textId="77777777" w:rsidTr="00DD25B0">
        <w:tc>
          <w:tcPr>
            <w:tcW w:w="9571" w:type="dxa"/>
          </w:tcPr>
          <w:p w14:paraId="61347750" w14:textId="77777777" w:rsidR="00DD25B0" w:rsidRPr="00DD25B0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var</w:t>
            </w:r>
            <w:r w:rsidRPr="00DD25B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a</w:t>
            </w:r>
            <w:r w:rsidRPr="00DD25B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b</w:t>
            </w:r>
            <w:r w:rsidRPr="00DD25B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x</w:t>
            </w:r>
            <w:r w:rsidRPr="00DD25B0">
              <w:rPr>
                <w:rFonts w:ascii="Courier New" w:hAnsi="Courier New" w:cs="Courier New"/>
                <w:sz w:val="24"/>
                <w:szCs w:val="24"/>
                <w:lang w:val="en-US"/>
              </w:rPr>
              <w:t>: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real</w:t>
            </w:r>
            <w:r w:rsidRPr="00DD25B0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34D2126D" w14:textId="77777777" w:rsidR="00DD25B0" w:rsidRPr="00166698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</w:p>
          <w:p w14:paraId="7A19BBAE" w14:textId="77777777" w:rsidR="00DD25B0" w:rsidRPr="00166698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write('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Введите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X=');</w:t>
            </w:r>
          </w:p>
          <w:p w14:paraId="48420B7B" w14:textId="77777777" w:rsidR="00DD25B0" w:rsidRPr="00166698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read(x);</w:t>
            </w:r>
          </w:p>
          <w:p w14:paraId="28BF3E88" w14:textId="77777777" w:rsidR="00DD25B0" w:rsidRPr="00166698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a := x*x-6*x-1;</w:t>
            </w:r>
          </w:p>
          <w:p w14:paraId="4BCEC0DF" w14:textId="77777777" w:rsidR="00DD25B0" w:rsidRPr="00166698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b := exp(ln(abs(x-2)) / 3);</w:t>
            </w:r>
          </w:p>
          <w:p w14:paraId="55CA0034" w14:textId="77777777" w:rsidR="00DD25B0" w:rsidRPr="00166698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</w:rPr>
            </w:pPr>
            <w:r w:rsidRPr="00CE66B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if 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 xml:space="preserve">b = 0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then </w:t>
            </w:r>
          </w:p>
          <w:p w14:paraId="4176B8E3" w14:textId="77777777" w:rsidR="00DD25B0" w:rsidRPr="00166698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      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writeln('Введено некорректное число')</w:t>
            </w:r>
          </w:p>
          <w:p w14:paraId="029FA8D2" w14:textId="77777777" w:rsidR="00DD25B0" w:rsidRPr="003A4632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lse</w:t>
            </w:r>
          </w:p>
          <w:p w14:paraId="421C3749" w14:textId="77777777" w:rsidR="00DD25B0" w:rsidRPr="003A4632" w:rsidRDefault="00DD25B0" w:rsidP="00DD25B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A463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writeln</w:t>
            </w: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>('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Y</w:t>
            </w: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>=', (1+2*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a</w:t>
            </w: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>*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x</w:t>
            </w: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>)/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b</w:t>
            </w: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>:0:2);</w:t>
            </w:r>
          </w:p>
          <w:p w14:paraId="4F81D1CC" w14:textId="77777777" w:rsidR="00DD25B0" w:rsidRDefault="00DD25B0" w:rsidP="00DD25B0">
            <w:pPr>
              <w:spacing w:after="200" w:line="276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</w:rPr>
              <w:t>end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.</w:t>
            </w:r>
            <w:r>
              <w:rPr>
                <w:rFonts w:ascii="Courier New" w:hAnsi="Courier New" w:cs="Courier New"/>
                <w:sz w:val="24"/>
                <w:szCs w:val="24"/>
              </w:rPr>
              <w:br w:type="page"/>
            </w:r>
          </w:p>
          <w:p w14:paraId="35611F22" w14:textId="77777777" w:rsidR="00DD25B0" w:rsidRDefault="00DD25B0" w:rsidP="00DD25B0"/>
        </w:tc>
      </w:tr>
    </w:tbl>
    <w:p w14:paraId="114F283B" w14:textId="77777777" w:rsidR="00DD25B0" w:rsidRPr="00DD25B0" w:rsidRDefault="00DD25B0" w:rsidP="00DD25B0"/>
    <w:p w14:paraId="425A6DA1" w14:textId="77777777" w:rsidR="00DD25B0" w:rsidRDefault="00DD25B0" w:rsidP="00E10B09">
      <w:pPr>
        <w:pStyle w:val="af5"/>
        <w:ind w:firstLine="0"/>
      </w:pPr>
    </w:p>
    <w:p w14:paraId="222C9042" w14:textId="77777777" w:rsidR="00DD25B0" w:rsidRDefault="00DD25B0" w:rsidP="00E10B09">
      <w:pPr>
        <w:pStyle w:val="af5"/>
        <w:ind w:firstLine="0"/>
      </w:pPr>
    </w:p>
    <w:p w14:paraId="22A6F47E" w14:textId="77777777" w:rsidR="00DD25B0" w:rsidRDefault="00DD25B0" w:rsidP="00E10B09">
      <w:pPr>
        <w:pStyle w:val="af5"/>
        <w:ind w:firstLine="0"/>
      </w:pPr>
    </w:p>
    <w:p w14:paraId="1610BFF2" w14:textId="77777777" w:rsidR="00E10B09" w:rsidRDefault="002A2B7F" w:rsidP="00E10B09">
      <w:pPr>
        <w:pStyle w:val="af5"/>
        <w:ind w:firstLine="0"/>
      </w:pPr>
      <w:r>
        <w:lastRenderedPageBreak/>
        <w:t>Протокол выполнения программы</w:t>
      </w:r>
    </w:p>
    <w:p w14:paraId="1BA06D6D" w14:textId="447912A7" w:rsidR="00A95D4E" w:rsidRDefault="00C56C87" w:rsidP="00C575E2">
      <w:r>
        <w:rPr>
          <w:noProof/>
          <w:lang w:eastAsia="ru-RU"/>
        </w:rPr>
        <w:drawing>
          <wp:inline distT="0" distB="0" distL="0" distR="0" wp14:anchorId="3D50D7AA" wp14:editId="6A8D7B70">
            <wp:extent cx="1752600" cy="714375"/>
            <wp:effectExtent l="0" t="0" r="0" b="9525"/>
            <wp:docPr id="475" name="Рисунок 4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5C68A31" wp14:editId="50C57019">
            <wp:extent cx="1676400" cy="723900"/>
            <wp:effectExtent l="0" t="0" r="0" b="0"/>
            <wp:docPr id="476" name="Рисунок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1252">
        <w:rPr>
          <w:noProof/>
          <w:lang w:eastAsia="ru-RU"/>
        </w:rPr>
        <w:drawing>
          <wp:inline distT="0" distB="0" distL="0" distR="0" wp14:anchorId="73CD6D6D" wp14:editId="416A44F3">
            <wp:extent cx="2156220" cy="732664"/>
            <wp:effectExtent l="0" t="0" r="0" b="0"/>
            <wp:docPr id="478" name="Рисунок 4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00496" cy="747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29F26" w14:textId="1E0E414B" w:rsidR="00C71D7F" w:rsidRDefault="001B1252" w:rsidP="00C575E2">
      <w:r>
        <w:rPr>
          <w:noProof/>
          <w:lang w:eastAsia="ru-RU"/>
        </w:rPr>
        <w:drawing>
          <wp:inline distT="0" distB="0" distL="0" distR="0" wp14:anchorId="271A7B44" wp14:editId="24E3FE43">
            <wp:extent cx="1811547" cy="723878"/>
            <wp:effectExtent l="0" t="0" r="0" b="635"/>
            <wp:docPr id="479" name="Рисунок 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21941" cy="728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20C0919" wp14:editId="599E1DF7">
            <wp:extent cx="1837426" cy="733425"/>
            <wp:effectExtent l="0" t="0" r="0" b="0"/>
            <wp:docPr id="480" name="Рисунок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37426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3EB9E05" wp14:editId="21F06D77">
            <wp:extent cx="1940943" cy="723740"/>
            <wp:effectExtent l="0" t="0" r="2540" b="635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50244" cy="72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0699E" w14:textId="10E9BACA" w:rsidR="002D13A9" w:rsidRDefault="002D13A9" w:rsidP="001829DF">
      <w:pPr>
        <w:keepNext/>
      </w:pPr>
    </w:p>
    <w:p w14:paraId="4C5A257A" w14:textId="61E22C06" w:rsidR="00266A84" w:rsidRDefault="00266A84" w:rsidP="001829DF">
      <w:pPr>
        <w:keepNext/>
        <w:rPr>
          <w:noProof/>
        </w:rPr>
      </w:pPr>
    </w:p>
    <w:p w14:paraId="24B4E5F0" w14:textId="25108BDD" w:rsidR="00D8474D" w:rsidRDefault="001829DF" w:rsidP="001829DF">
      <w:pPr>
        <w:pStyle w:val="af7"/>
      </w:pPr>
      <w:r>
        <w:t xml:space="preserve">Рисунок </w:t>
      </w:r>
      <w:r w:rsidR="003C47D1" w:rsidRPr="003C47D1">
        <w:rPr>
          <w:noProof/>
        </w:rPr>
        <w:t>1</w:t>
      </w:r>
      <w:r w:rsidR="00B04367">
        <w:t>.</w:t>
      </w:r>
      <w:r w:rsidR="00701950">
        <w:rPr>
          <w:noProof/>
        </w:rPr>
        <w:fldChar w:fldCharType="begin"/>
      </w:r>
      <w:r w:rsidR="00701950">
        <w:rPr>
          <w:noProof/>
        </w:rPr>
        <w:instrText xml:space="preserve"> SEQ Рисунок \* ARABIC \s 1 </w:instrText>
      </w:r>
      <w:r w:rsidR="00701950">
        <w:rPr>
          <w:noProof/>
        </w:rPr>
        <w:fldChar w:fldCharType="separate"/>
      </w:r>
      <w:r w:rsidR="003C47D1">
        <w:rPr>
          <w:noProof/>
        </w:rPr>
        <w:t>2</w:t>
      </w:r>
      <w:r w:rsidR="00701950">
        <w:rPr>
          <w:noProof/>
        </w:rPr>
        <w:fldChar w:fldCharType="end"/>
      </w:r>
      <w:r>
        <w:t xml:space="preserve"> - Протокол выполнения программ</w:t>
      </w:r>
      <w:r w:rsidR="00D720F1">
        <w:t>ы для задания 1</w:t>
      </w:r>
    </w:p>
    <w:p w14:paraId="4AE5DFB6" w14:textId="77777777" w:rsidR="006724DB" w:rsidRPr="00595AC3" w:rsidRDefault="00D8474D" w:rsidP="00595AC3">
      <w:pPr>
        <w:spacing w:after="200" w:line="276" w:lineRule="auto"/>
        <w:rPr>
          <w:iCs/>
          <w:szCs w:val="18"/>
        </w:rPr>
      </w:pPr>
      <w:r>
        <w:br w:type="page"/>
      </w:r>
    </w:p>
    <w:p w14:paraId="6FC41372" w14:textId="77D0C67F" w:rsidR="00F5143F" w:rsidRDefault="00F5143F" w:rsidP="00DD25B0">
      <w:pPr>
        <w:pStyle w:val="2"/>
        <w:numPr>
          <w:ilvl w:val="0"/>
          <w:numId w:val="0"/>
        </w:numPr>
        <w:spacing w:line="276" w:lineRule="auto"/>
        <w:ind w:left="709"/>
        <w:rPr>
          <w:rFonts w:eastAsiaTheme="minorEastAsia"/>
          <w:szCs w:val="28"/>
        </w:rPr>
      </w:pPr>
      <w:bookmarkStart w:id="11" w:name="_Toc26635488"/>
      <w:r w:rsidRPr="006767B0">
        <w:rPr>
          <w:rFonts w:eastAsiaTheme="minorEastAsia"/>
          <w:szCs w:val="28"/>
        </w:rPr>
        <w:lastRenderedPageBreak/>
        <w:t>Задание 2</w:t>
      </w:r>
      <w:bookmarkEnd w:id="9"/>
      <w:bookmarkEnd w:id="10"/>
      <w:bookmarkEnd w:id="11"/>
    </w:p>
    <w:p w14:paraId="502ADD72" w14:textId="3D22BB3E" w:rsidR="00592FEE" w:rsidRPr="008A32C7" w:rsidRDefault="00B52710" w:rsidP="00B52710">
      <w:pPr>
        <w:pStyle w:val="ad"/>
      </w:pPr>
      <w:r>
        <w:t xml:space="preserve">Дано натуральное число </w:t>
      </w:r>
      <w:r>
        <w:rPr>
          <w:lang w:val="en-US"/>
        </w:rPr>
        <w:t>N</w:t>
      </w:r>
      <w:r>
        <w:t>.</w:t>
      </w:r>
      <w:r w:rsidR="00701950" w:rsidRPr="00701950">
        <w:t xml:space="preserve"> </w:t>
      </w:r>
      <w:r w:rsidR="00701950">
        <w:t>Найти максимальную цифру в записи числа и её позицию</w:t>
      </w:r>
      <w:r w:rsidR="00701950" w:rsidRPr="00701950">
        <w:t>.</w:t>
      </w:r>
      <w:r w:rsidR="008B2534" w:rsidRPr="00885381">
        <w:t xml:space="preserve"> </w:t>
      </w:r>
      <w:r w:rsidR="00392B07" w:rsidRPr="008A32C7">
        <w:t>[</w:t>
      </w:r>
      <w:r w:rsidR="00674EFB">
        <w:fldChar w:fldCharType="begin"/>
      </w:r>
      <w:r w:rsidR="00674EFB">
        <w:instrText xml:space="preserve"> REF _Ref25249700 \r \h </w:instrText>
      </w:r>
      <w:r w:rsidR="00674EFB">
        <w:fldChar w:fldCharType="separate"/>
      </w:r>
      <w:r w:rsidR="003C47D1">
        <w:t>1</w:t>
      </w:r>
      <w:r w:rsidR="00674EFB">
        <w:fldChar w:fldCharType="end"/>
      </w:r>
      <w:r w:rsidR="00392B07" w:rsidRPr="008A32C7">
        <w:t>]</w:t>
      </w:r>
    </w:p>
    <w:p w14:paraId="177E40F3" w14:textId="06966B04" w:rsidR="00911F5F" w:rsidRPr="006767B0" w:rsidRDefault="00911F5F" w:rsidP="00911F5F">
      <w:pPr>
        <w:pStyle w:val="af5"/>
        <w:rPr>
          <w:szCs w:val="28"/>
        </w:rPr>
      </w:pPr>
      <w:r w:rsidRPr="006767B0">
        <w:rPr>
          <w:szCs w:val="28"/>
        </w:rPr>
        <w:t>Постановка задачи</w:t>
      </w:r>
    </w:p>
    <w:p w14:paraId="618E5848" w14:textId="77777777" w:rsidR="00911F5F" w:rsidRPr="006767B0" w:rsidRDefault="00911F5F" w:rsidP="00911F5F">
      <w:pPr>
        <w:pStyle w:val="ad"/>
        <w:rPr>
          <w:rFonts w:eastAsiaTheme="minorEastAsia"/>
        </w:rPr>
      </w:pPr>
      <w:r w:rsidRPr="006767B0">
        <w:rPr>
          <w:rFonts w:eastAsiaTheme="minorEastAsia"/>
        </w:rPr>
        <w:t xml:space="preserve">Входные данные: </w:t>
      </w:r>
      <w:r w:rsidR="00E72D4D">
        <w:rPr>
          <w:rFonts w:eastAsiaTheme="minorEastAsia"/>
        </w:rPr>
        <w:t xml:space="preserve">натуральное число </w:t>
      </w:r>
      <w:r w:rsidR="00E72D4D">
        <w:rPr>
          <w:rFonts w:eastAsiaTheme="minorEastAsia"/>
          <w:lang w:val="en-US"/>
        </w:rPr>
        <w:t>N</w:t>
      </w:r>
      <w:r w:rsidRPr="006767B0">
        <w:rPr>
          <w:rFonts w:eastAsiaTheme="minorEastAsia"/>
        </w:rPr>
        <w:t>.</w:t>
      </w:r>
    </w:p>
    <w:p w14:paraId="2CDDB03A" w14:textId="1EFF46F2" w:rsidR="00AA1166" w:rsidRPr="009335F6" w:rsidRDefault="00911F5F" w:rsidP="00046173">
      <w:pPr>
        <w:pStyle w:val="ad"/>
      </w:pPr>
      <w:r w:rsidRPr="006767B0">
        <w:rPr>
          <w:rFonts w:eastAsiaTheme="minorEastAsia"/>
        </w:rPr>
        <w:t>Ожидаемый результат:</w:t>
      </w:r>
      <w:r w:rsidR="009335F6" w:rsidRPr="00911D95">
        <w:rPr>
          <w:rFonts w:eastAsiaTheme="minorEastAsia"/>
        </w:rPr>
        <w:t xml:space="preserve"> </w:t>
      </w:r>
      <w:r w:rsidR="00B6744E">
        <w:t>Максимальная цифра и её позиции в записи</w:t>
      </w:r>
      <w:r w:rsidR="00A75FFC">
        <w:t>.</w:t>
      </w:r>
    </w:p>
    <w:p w14:paraId="4FBE7464" w14:textId="13547E1B" w:rsidR="00582168" w:rsidRDefault="00582168" w:rsidP="00582168">
      <w:pPr>
        <w:pStyle w:val="af3"/>
      </w:pPr>
      <w:r>
        <w:t xml:space="preserve">Таблица </w:t>
      </w:r>
      <w:r w:rsidR="000B1C08" w:rsidRPr="000B1C08">
        <w:rPr>
          <w:noProof/>
        </w:rPr>
        <w:t>1</w:t>
      </w:r>
      <w:r>
        <w:t>.</w:t>
      </w:r>
      <w:r w:rsidR="00701950">
        <w:rPr>
          <w:noProof/>
        </w:rPr>
        <w:fldChar w:fldCharType="begin"/>
      </w:r>
      <w:r w:rsidR="00701950">
        <w:rPr>
          <w:noProof/>
        </w:rPr>
        <w:instrText xml:space="preserve"> SEQ Таблица \* ARABIC \s 1 </w:instrText>
      </w:r>
      <w:r w:rsidR="00701950">
        <w:rPr>
          <w:noProof/>
        </w:rPr>
        <w:fldChar w:fldCharType="separate"/>
      </w:r>
      <w:r w:rsidR="003C47D1">
        <w:rPr>
          <w:noProof/>
        </w:rPr>
        <w:t>2</w:t>
      </w:r>
      <w:r w:rsidR="00701950">
        <w:rPr>
          <w:noProof/>
        </w:rPr>
        <w:fldChar w:fldCharType="end"/>
      </w:r>
      <w:r>
        <w:t xml:space="preserve"> - </w:t>
      </w:r>
      <w:r w:rsidR="0098525F">
        <w:t>Т</w:t>
      </w:r>
      <w:r>
        <w:t>аблица тестов для задания 2</w:t>
      </w:r>
    </w:p>
    <w:tbl>
      <w:tblPr>
        <w:tblStyle w:val="af0"/>
        <w:tblW w:w="9355" w:type="dxa"/>
        <w:tblLook w:val="04A0" w:firstRow="1" w:lastRow="0" w:firstColumn="1" w:lastColumn="0" w:noHBand="0" w:noVBand="1"/>
      </w:tblPr>
      <w:tblGrid>
        <w:gridCol w:w="1134"/>
        <w:gridCol w:w="2268"/>
        <w:gridCol w:w="2551"/>
        <w:gridCol w:w="3402"/>
      </w:tblGrid>
      <w:tr w:rsidR="00074DF9" w:rsidRPr="006767B0" w14:paraId="50076882" w14:textId="77777777" w:rsidTr="00980AB6">
        <w:tc>
          <w:tcPr>
            <w:tcW w:w="1134" w:type="dxa"/>
            <w:vAlign w:val="center"/>
          </w:tcPr>
          <w:p w14:paraId="683947A2" w14:textId="70A24A68" w:rsidR="00074DF9" w:rsidRPr="00F2453E" w:rsidRDefault="00F2453E" w:rsidP="00DD25B0">
            <w:pPr>
              <w:pStyle w:val="ad"/>
              <w:spacing w:line="288" w:lineRule="auto"/>
              <w:ind w:firstLine="0"/>
              <w:jc w:val="center"/>
            </w:pPr>
            <w:r>
              <w:t>Номер теста</w:t>
            </w:r>
          </w:p>
        </w:tc>
        <w:tc>
          <w:tcPr>
            <w:tcW w:w="2268" w:type="dxa"/>
            <w:vAlign w:val="center"/>
          </w:tcPr>
          <w:p w14:paraId="3FED9997" w14:textId="5E8C76C6" w:rsidR="00074DF9" w:rsidRPr="006767B0" w:rsidRDefault="00F2453E" w:rsidP="00DD25B0">
            <w:pPr>
              <w:pStyle w:val="ad"/>
              <w:spacing w:line="288" w:lineRule="auto"/>
              <w:ind w:firstLine="0"/>
              <w:jc w:val="center"/>
            </w:pPr>
            <w:r>
              <w:t>Проверяемый случай</w:t>
            </w:r>
          </w:p>
        </w:tc>
        <w:tc>
          <w:tcPr>
            <w:tcW w:w="2551" w:type="dxa"/>
            <w:vAlign w:val="center"/>
          </w:tcPr>
          <w:p w14:paraId="5883F991" w14:textId="4FCF9A10" w:rsidR="00074DF9" w:rsidRPr="006767B0" w:rsidRDefault="00074DF9" w:rsidP="00DD25B0">
            <w:pPr>
              <w:pStyle w:val="ad"/>
              <w:spacing w:line="288" w:lineRule="auto"/>
              <w:ind w:firstLine="0"/>
              <w:jc w:val="center"/>
            </w:pPr>
            <w:r w:rsidRPr="006767B0">
              <w:t>Входные данные</w:t>
            </w:r>
          </w:p>
        </w:tc>
        <w:tc>
          <w:tcPr>
            <w:tcW w:w="3402" w:type="dxa"/>
            <w:vAlign w:val="center"/>
          </w:tcPr>
          <w:p w14:paraId="5A0A1654" w14:textId="77777777" w:rsidR="00074DF9" w:rsidRPr="006767B0" w:rsidRDefault="00074DF9" w:rsidP="00DD25B0">
            <w:pPr>
              <w:pStyle w:val="ad"/>
              <w:spacing w:line="288" w:lineRule="auto"/>
              <w:ind w:firstLine="0"/>
              <w:jc w:val="center"/>
            </w:pPr>
            <w:r w:rsidRPr="006767B0">
              <w:t>Ожидаемый результат</w:t>
            </w:r>
          </w:p>
        </w:tc>
      </w:tr>
      <w:tr w:rsidR="00074DF9" w:rsidRPr="006767B0" w14:paraId="6C4A0B8F" w14:textId="77777777" w:rsidTr="00980AB6">
        <w:tc>
          <w:tcPr>
            <w:tcW w:w="1134" w:type="dxa"/>
            <w:vAlign w:val="center"/>
          </w:tcPr>
          <w:p w14:paraId="128B2E2E" w14:textId="7383A607" w:rsidR="00074DF9" w:rsidRPr="006767B0" w:rsidRDefault="002E22EF" w:rsidP="00DD25B0">
            <w:pPr>
              <w:pStyle w:val="ad"/>
              <w:spacing w:line="288" w:lineRule="auto"/>
              <w:ind w:firstLine="0"/>
              <w:jc w:val="center"/>
            </w:pPr>
            <w:r>
              <w:t>1</w:t>
            </w:r>
          </w:p>
        </w:tc>
        <w:tc>
          <w:tcPr>
            <w:tcW w:w="2268" w:type="dxa"/>
            <w:vAlign w:val="center"/>
          </w:tcPr>
          <w:p w14:paraId="7EDC837F" w14:textId="16771E98" w:rsidR="00074DF9" w:rsidRPr="002E22EF" w:rsidRDefault="002E22EF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501A9A">
              <w:rPr>
                <w:lang w:val="en-US"/>
              </w:rPr>
              <w:t>&gt;</w:t>
            </w:r>
            <w:r w:rsidR="00FA2214">
              <w:rPr>
                <w:lang w:val="en-US"/>
              </w:rPr>
              <w:t>0</w:t>
            </w:r>
          </w:p>
        </w:tc>
        <w:tc>
          <w:tcPr>
            <w:tcW w:w="2551" w:type="dxa"/>
            <w:vAlign w:val="center"/>
          </w:tcPr>
          <w:p w14:paraId="474134D1" w14:textId="5CFCCF68" w:rsidR="00074DF9" w:rsidRPr="006767B0" w:rsidRDefault="00B6744E" w:rsidP="00DD25B0">
            <w:pPr>
              <w:pStyle w:val="ad"/>
              <w:spacing w:line="288" w:lineRule="auto"/>
              <w:ind w:firstLine="0"/>
              <w:jc w:val="center"/>
            </w:pPr>
            <w:r>
              <w:t>55899</w:t>
            </w:r>
          </w:p>
        </w:tc>
        <w:tc>
          <w:tcPr>
            <w:tcW w:w="3402" w:type="dxa"/>
            <w:vAlign w:val="center"/>
          </w:tcPr>
          <w:p w14:paraId="5241556A" w14:textId="77777777" w:rsidR="00074DF9" w:rsidRDefault="00B6744E" w:rsidP="00DD25B0">
            <w:pPr>
              <w:pStyle w:val="ad"/>
              <w:spacing w:line="288" w:lineRule="auto"/>
              <w:ind w:firstLine="0"/>
              <w:jc w:val="center"/>
            </w:pPr>
            <w:r>
              <w:t>Максимальное число: 9</w:t>
            </w:r>
          </w:p>
          <w:p w14:paraId="2B941DDA" w14:textId="7A32DC14" w:rsidR="00B6744E" w:rsidRPr="00B6744E" w:rsidRDefault="00B6744E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t>Позиция числа: 5,</w:t>
            </w:r>
            <w:r>
              <w:rPr>
                <w:lang w:val="en-US"/>
              </w:rPr>
              <w:t>4</w:t>
            </w:r>
          </w:p>
        </w:tc>
      </w:tr>
      <w:tr w:rsidR="00074DF9" w:rsidRPr="006767B0" w14:paraId="5F2E1307" w14:textId="77777777" w:rsidTr="00980AB6">
        <w:tc>
          <w:tcPr>
            <w:tcW w:w="1134" w:type="dxa"/>
            <w:vAlign w:val="center"/>
          </w:tcPr>
          <w:p w14:paraId="7FF32B95" w14:textId="1C8550B5" w:rsidR="00074DF9" w:rsidRDefault="002E22EF" w:rsidP="00DD25B0">
            <w:pPr>
              <w:pStyle w:val="ad"/>
              <w:spacing w:line="288" w:lineRule="auto"/>
              <w:ind w:firstLine="0"/>
              <w:jc w:val="center"/>
            </w:pPr>
            <w:r>
              <w:t>2</w:t>
            </w:r>
          </w:p>
        </w:tc>
        <w:tc>
          <w:tcPr>
            <w:tcW w:w="2268" w:type="dxa"/>
            <w:vAlign w:val="center"/>
          </w:tcPr>
          <w:p w14:paraId="58DE1FC6" w14:textId="0851BFF7" w:rsidR="00074DF9" w:rsidRPr="00501A9A" w:rsidRDefault="00501A9A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 w:rsidR="00B6744E">
              <w:rPr>
                <w:lang w:val="en-US"/>
              </w:rPr>
              <w:t>5</w:t>
            </w:r>
          </w:p>
        </w:tc>
        <w:tc>
          <w:tcPr>
            <w:tcW w:w="2551" w:type="dxa"/>
            <w:vAlign w:val="center"/>
          </w:tcPr>
          <w:p w14:paraId="6FAA6535" w14:textId="17E7C260" w:rsidR="00074DF9" w:rsidRPr="00B6744E" w:rsidRDefault="00B6744E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402" w:type="dxa"/>
            <w:vAlign w:val="center"/>
          </w:tcPr>
          <w:p w14:paraId="3D9919F5" w14:textId="57687665" w:rsidR="00B6744E" w:rsidRPr="00B6744E" w:rsidRDefault="00B6744E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t xml:space="preserve">Максимальное число: </w:t>
            </w:r>
            <w:r>
              <w:rPr>
                <w:lang w:val="en-US"/>
              </w:rPr>
              <w:t>5</w:t>
            </w:r>
          </w:p>
          <w:p w14:paraId="76F9909F" w14:textId="75E1D802" w:rsidR="00074DF9" w:rsidRPr="00B6744E" w:rsidRDefault="00B6744E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t xml:space="preserve">Позиция числа: </w:t>
            </w:r>
            <w:r>
              <w:rPr>
                <w:lang w:val="en-US"/>
              </w:rPr>
              <w:t>1</w:t>
            </w:r>
          </w:p>
        </w:tc>
      </w:tr>
      <w:tr w:rsidR="00074DF9" w:rsidRPr="006767B0" w14:paraId="063E2522" w14:textId="77777777" w:rsidTr="00980AB6">
        <w:tc>
          <w:tcPr>
            <w:tcW w:w="1134" w:type="dxa"/>
            <w:vAlign w:val="center"/>
          </w:tcPr>
          <w:p w14:paraId="0F18B391" w14:textId="666BE59A" w:rsidR="00074DF9" w:rsidRPr="00B6744E" w:rsidRDefault="00B6744E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68" w:type="dxa"/>
            <w:vAlign w:val="center"/>
          </w:tcPr>
          <w:p w14:paraId="2314FBFC" w14:textId="756E381A" w:rsidR="00074DF9" w:rsidRPr="00501A9A" w:rsidRDefault="00501A9A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&lt;0</w:t>
            </w:r>
          </w:p>
        </w:tc>
        <w:tc>
          <w:tcPr>
            <w:tcW w:w="2551" w:type="dxa"/>
            <w:vAlign w:val="center"/>
          </w:tcPr>
          <w:p w14:paraId="31263B3C" w14:textId="5EAD5F01" w:rsidR="00074DF9" w:rsidRPr="00B6744E" w:rsidRDefault="00074DF9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t>-</w:t>
            </w:r>
            <w:r w:rsidR="00B6744E">
              <w:rPr>
                <w:lang w:val="en-US"/>
              </w:rPr>
              <w:t>55</w:t>
            </w:r>
          </w:p>
        </w:tc>
        <w:tc>
          <w:tcPr>
            <w:tcW w:w="3402" w:type="dxa"/>
            <w:vAlign w:val="center"/>
          </w:tcPr>
          <w:p w14:paraId="22BB4B22" w14:textId="392CAA95" w:rsidR="00074DF9" w:rsidRDefault="00B6744E" w:rsidP="00DD25B0">
            <w:pPr>
              <w:pStyle w:val="ad"/>
              <w:spacing w:line="288" w:lineRule="auto"/>
              <w:ind w:firstLine="0"/>
              <w:jc w:val="center"/>
            </w:pPr>
            <w:r>
              <w:t>Повторный ввод значения</w:t>
            </w:r>
          </w:p>
        </w:tc>
      </w:tr>
    </w:tbl>
    <w:p w14:paraId="19232B4C" w14:textId="59FDF3D2" w:rsidR="004C762C" w:rsidRDefault="004C762C">
      <w:pPr>
        <w:spacing w:after="200" w:line="276" w:lineRule="auto"/>
        <w:rPr>
          <w:rFonts w:cs="Times New Roman"/>
          <w:szCs w:val="28"/>
        </w:rPr>
      </w:pPr>
      <w:r>
        <w:br w:type="page"/>
      </w:r>
    </w:p>
    <w:p w14:paraId="7540C0F2" w14:textId="6E615A80" w:rsidR="00DD5B68" w:rsidRPr="006E334E" w:rsidRDefault="009C3605" w:rsidP="00166698">
      <w:pPr>
        <w:spacing w:after="200" w:line="276" w:lineRule="auto"/>
        <w:jc w:val="right"/>
        <w:rPr>
          <w:rFonts w:cs="Times New Roman"/>
          <w:szCs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510ABC92" wp14:editId="1FA434D1">
                <wp:simplePos x="0" y="0"/>
                <wp:positionH relativeFrom="margin">
                  <wp:align>center</wp:align>
                </wp:positionH>
                <wp:positionV relativeFrom="paragraph">
                  <wp:posOffset>8745457</wp:posOffset>
                </wp:positionV>
                <wp:extent cx="5600065" cy="398543"/>
                <wp:effectExtent l="0" t="0" r="635" b="1905"/>
                <wp:wrapNone/>
                <wp:docPr id="144" name="Надпись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065" cy="3985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C610BE" w14:textId="06BB7CC3" w:rsidR="003C47D1" w:rsidRPr="003324FE" w:rsidRDefault="003C47D1" w:rsidP="0058392A">
                            <w:pPr>
                              <w:pStyle w:val="af7"/>
                              <w:rPr>
                                <w:noProof/>
                              </w:rPr>
                            </w:pPr>
                            <w:r>
                              <w:t xml:space="preserve">Рисунок </w:t>
                            </w:r>
                            <w:r w:rsidRPr="003C47D1">
                              <w:rPr>
                                <w:noProof/>
                              </w:rPr>
                              <w:t>1</w:t>
                            </w:r>
                            <w:r>
                              <w:t>.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Рисунок \* ARABIC \s 1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- Блок-схема алгоритма для задания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0ABC92" id="Надпись 144" o:spid="_x0000_s1030" type="#_x0000_t202" style="position:absolute;left:0;text-align:left;margin-left:0;margin-top:688.6pt;width:440.95pt;height:31.4pt;z-index:251649536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" filled="f" stroked="f">
                <v:textbox inset="0,0,0,0">
                  <w:txbxContent>
                    <w:p w14:paraId="6CC610BE" w14:textId="06BB7CC3" w:rsidR="003C47D1" w:rsidRPr="003324FE" w:rsidRDefault="003C47D1" w:rsidP="0058392A">
                      <w:pPr>
                        <w:pStyle w:val="af7"/>
                        <w:rPr>
                          <w:noProof/>
                        </w:rPr>
                      </w:pPr>
                      <w:r>
                        <w:t xml:space="preserve">Рисунок </w:t>
                      </w:r>
                      <w:r w:rsidRPr="003C47D1">
                        <w:rPr>
                          <w:noProof/>
                        </w:rPr>
                        <w:t>1</w:t>
                      </w:r>
                      <w:r>
                        <w:t>.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Рисунок \* ARABIC \s 1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- Блок-схема алгоритма для задания 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66698">
        <w:object w:dxaOrig="9285" w:dyaOrig="14970" w14:anchorId="2614E921">
          <v:shape id="_x0000_i1109" type="#_x0000_t75" style="width:422.25pt;height:680.25pt" o:ole="">
            <v:imagedata r:id="rId16" o:title=""/>
          </v:shape>
          <o:OLEObject Type="Embed" ProgID="Visio.Drawing.15" ShapeID="_x0000_i1109" DrawAspect="Content" ObjectID="_1637422374" r:id="rId17"/>
        </w:object>
      </w:r>
      <w:r w:rsidR="00DD5B68">
        <w:br w:type="page"/>
      </w:r>
    </w:p>
    <w:p w14:paraId="503708E9" w14:textId="0EF46909" w:rsidR="00D01A5D" w:rsidRDefault="00E64A20" w:rsidP="00E64A20">
      <w:pPr>
        <w:pStyle w:val="af5"/>
        <w:ind w:firstLine="0"/>
      </w:pPr>
      <w:r>
        <w:lastRenderedPageBreak/>
        <w:t>Листинг программы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71"/>
      </w:tblGrid>
      <w:tr w:rsidR="003C47D1" w14:paraId="28C6C614" w14:textId="77777777" w:rsidTr="003C47D1">
        <w:tc>
          <w:tcPr>
            <w:tcW w:w="9571" w:type="dxa"/>
          </w:tcPr>
          <w:p w14:paraId="6BE500DE" w14:textId="77777777" w:rsidR="003C47D1" w:rsidRPr="003C47D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var</w:t>
            </w:r>
            <w:r w:rsidRPr="003C47D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v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,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p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,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mx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,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sv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,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: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4B5F484C" w14:textId="77777777" w:rsidR="003C47D1" w:rsidRPr="003C47D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21656AFF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</w:p>
          <w:p w14:paraId="4AC674E1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mx := 0;</w:t>
            </w:r>
          </w:p>
          <w:p w14:paraId="3A7EB714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p := 1;</w:t>
            </w:r>
          </w:p>
          <w:p w14:paraId="2A423DDA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i := 0;</w:t>
            </w:r>
          </w:p>
          <w:p w14:paraId="4A4BA7E4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repeat</w:t>
            </w:r>
          </w:p>
          <w:p w14:paraId="5374AB8C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write('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Введите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число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');</w:t>
            </w:r>
          </w:p>
          <w:p w14:paraId="3DE5EBE8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readln(v);</w:t>
            </w:r>
          </w:p>
          <w:p w14:paraId="3897F926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until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v &gt; 0;</w:t>
            </w:r>
            <w:r w:rsidRPr="00BE577B">
              <w:rPr>
                <w:noProof/>
                <w:lang w:val="en-US" w:eastAsia="ru-RU"/>
              </w:rPr>
              <w:t xml:space="preserve"> </w:t>
            </w:r>
          </w:p>
          <w:p w14:paraId="393E06CA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sv := v;</w:t>
            </w:r>
          </w:p>
          <w:p w14:paraId="1B974103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while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v &gt; 0)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do begin</w:t>
            </w:r>
          </w:p>
          <w:p w14:paraId="14A5CA76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  if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x &lt; v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mod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10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then</w:t>
            </w:r>
          </w:p>
          <w:p w14:paraId="3754D773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     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x := v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mod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10;</w:t>
            </w:r>
          </w:p>
          <w:p w14:paraId="4CDA34A9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v := v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div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10;</w:t>
            </w:r>
          </w:p>
          <w:p w14:paraId="6A232816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i := i + 1;</w:t>
            </w:r>
          </w:p>
          <w:p w14:paraId="61C5B506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78BE89A2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v := sv;</w:t>
            </w:r>
          </w:p>
          <w:p w14:paraId="40B2FF9E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writeln('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Максимальная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цифра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', mx);</w:t>
            </w:r>
          </w:p>
          <w:p w14:paraId="2E051C4D" w14:textId="77777777" w:rsidR="003C47D1" w:rsidRPr="00E9025A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E9025A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while </w:t>
            </w:r>
            <w:r w:rsidRPr="00E9025A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v &gt; 0) </w:t>
            </w:r>
            <w:r w:rsidRPr="00E9025A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do begin</w:t>
            </w:r>
          </w:p>
          <w:p w14:paraId="151B8FE4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  if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x = v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mod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10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then</w:t>
            </w:r>
          </w:p>
          <w:p w14:paraId="5D6BD01B" w14:textId="77777777" w:rsidR="003C47D1" w:rsidRPr="00E9025A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     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writeln</w:t>
            </w:r>
            <w:r w:rsidRPr="00E9025A">
              <w:rPr>
                <w:rFonts w:ascii="Courier New" w:hAnsi="Courier New" w:cs="Courier New"/>
                <w:sz w:val="24"/>
                <w:szCs w:val="24"/>
              </w:rPr>
              <w:t>('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Число</w:t>
            </w:r>
            <w:r w:rsidRPr="00E9025A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на</w:t>
            </w:r>
            <w:r w:rsidRPr="00E9025A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позиции</w:t>
            </w:r>
            <w:r w:rsidRPr="00E9025A">
              <w:rPr>
                <w:rFonts w:ascii="Courier New" w:hAnsi="Courier New" w:cs="Courier New"/>
                <w:sz w:val="24"/>
                <w:szCs w:val="24"/>
              </w:rPr>
              <w:t>: ',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r w:rsidRPr="00E9025A"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p</w:t>
            </w:r>
            <w:r w:rsidRPr="00E9025A">
              <w:rPr>
                <w:rFonts w:ascii="Courier New" w:hAnsi="Courier New" w:cs="Courier New"/>
                <w:sz w:val="24"/>
                <w:szCs w:val="24"/>
              </w:rPr>
              <w:t>+1);</w:t>
            </w:r>
          </w:p>
          <w:p w14:paraId="0C1B7115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9025A">
              <w:rPr>
                <w:rFonts w:ascii="Courier New" w:hAnsi="Courier New" w:cs="Courier New"/>
                <w:sz w:val="24"/>
                <w:szCs w:val="24"/>
              </w:rPr>
              <w:t xml:space="preserve">       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v := v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div 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10;</w:t>
            </w:r>
          </w:p>
          <w:p w14:paraId="13CDDADE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p := p + 1;</w:t>
            </w:r>
          </w:p>
          <w:p w14:paraId="5B523EE1" w14:textId="77777777" w:rsidR="003C47D1" w:rsidRPr="00166698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166698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6ADC8427" w14:textId="7D431B78" w:rsidR="003C47D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166698">
              <w:rPr>
                <w:rFonts w:ascii="Courier New" w:hAnsi="Courier New" w:cs="Courier New"/>
                <w:b/>
                <w:bCs/>
                <w:sz w:val="24"/>
                <w:szCs w:val="24"/>
              </w:rPr>
              <w:t>end</w:t>
            </w:r>
            <w:r w:rsidRPr="00166698">
              <w:rPr>
                <w:rFonts w:ascii="Courier New" w:hAnsi="Courier New" w:cs="Courier New"/>
                <w:sz w:val="24"/>
                <w:szCs w:val="24"/>
              </w:rPr>
              <w:t>.</w:t>
            </w:r>
          </w:p>
        </w:tc>
      </w:tr>
    </w:tbl>
    <w:p w14:paraId="1940B52F" w14:textId="79A25EB2" w:rsidR="000B4F55" w:rsidRDefault="000B4F55" w:rsidP="00166698">
      <w:pPr>
        <w:spacing w:after="200" w:line="276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14:paraId="62738EFC" w14:textId="77777777" w:rsidR="00DE3A6C" w:rsidRDefault="00E409BA" w:rsidP="006F5CE9">
      <w:pPr>
        <w:pStyle w:val="af5"/>
        <w:ind w:firstLine="0"/>
      </w:pPr>
      <w:r>
        <w:lastRenderedPageBreak/>
        <w:t>Протокол выполнения программы</w:t>
      </w:r>
    </w:p>
    <w:p w14:paraId="06413B42" w14:textId="2EA2AB18" w:rsidR="00D801B4" w:rsidRDefault="00166698" w:rsidP="00876E96">
      <w:r>
        <w:rPr>
          <w:noProof/>
          <w:lang w:eastAsia="ru-RU"/>
        </w:rPr>
        <w:drawing>
          <wp:inline distT="0" distB="0" distL="0" distR="0" wp14:anchorId="318A7CA7" wp14:editId="798AED72">
            <wp:extent cx="3781425" cy="7143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B0110" w14:textId="6EB02A33" w:rsidR="008C2F03" w:rsidRDefault="00166698" w:rsidP="00876E96">
      <w:r>
        <w:rPr>
          <w:noProof/>
          <w:lang w:eastAsia="ru-RU"/>
        </w:rPr>
        <w:drawing>
          <wp:inline distT="0" distB="0" distL="0" distR="0" wp14:anchorId="774FD3C5" wp14:editId="61C41F1B">
            <wp:extent cx="3771900" cy="6286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C906849" wp14:editId="3BEA2FD7">
            <wp:extent cx="3781425" cy="7048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46B1F" w14:textId="1789753D" w:rsidR="00990BC6" w:rsidRDefault="00990BC6" w:rsidP="00876E96"/>
    <w:p w14:paraId="3E7E79D3" w14:textId="516963E8" w:rsidR="007B3B07" w:rsidRDefault="007B3B07" w:rsidP="007B3B07">
      <w:pPr>
        <w:keepNext/>
      </w:pPr>
    </w:p>
    <w:p w14:paraId="15146D45" w14:textId="356096E6" w:rsidR="00677DE0" w:rsidRDefault="007B3B07" w:rsidP="007B3B07">
      <w:pPr>
        <w:pStyle w:val="af7"/>
      </w:pPr>
      <w:r>
        <w:t xml:space="preserve">Рисунок </w:t>
      </w:r>
      <w:r w:rsidR="003C47D1" w:rsidRPr="003C47D1">
        <w:rPr>
          <w:noProof/>
        </w:rPr>
        <w:t>1</w:t>
      </w:r>
      <w:r w:rsidR="00B04367">
        <w:t>.</w:t>
      </w:r>
      <w:r w:rsidR="00701950">
        <w:rPr>
          <w:noProof/>
        </w:rPr>
        <w:fldChar w:fldCharType="begin"/>
      </w:r>
      <w:r w:rsidR="00701950">
        <w:rPr>
          <w:noProof/>
        </w:rPr>
        <w:instrText xml:space="preserve"> SEQ Рисунок \* ARABIC \s 1 </w:instrText>
      </w:r>
      <w:r w:rsidR="00701950">
        <w:rPr>
          <w:noProof/>
        </w:rPr>
        <w:fldChar w:fldCharType="separate"/>
      </w:r>
      <w:r w:rsidR="003C47D1">
        <w:rPr>
          <w:noProof/>
        </w:rPr>
        <w:t>4</w:t>
      </w:r>
      <w:r w:rsidR="00701950">
        <w:rPr>
          <w:noProof/>
        </w:rPr>
        <w:fldChar w:fldCharType="end"/>
      </w:r>
      <w:r>
        <w:t xml:space="preserve"> - </w:t>
      </w:r>
      <w:r w:rsidR="00F24789">
        <w:t>П</w:t>
      </w:r>
      <w:r>
        <w:t>ротокол выполнения программы для задания 2</w:t>
      </w:r>
    </w:p>
    <w:p w14:paraId="4BB0ACD5" w14:textId="77777777" w:rsidR="00205CB3" w:rsidRPr="00677DE0" w:rsidRDefault="00677DE0" w:rsidP="00677DE0">
      <w:pPr>
        <w:spacing w:after="200" w:line="276" w:lineRule="auto"/>
        <w:rPr>
          <w:iCs/>
          <w:szCs w:val="18"/>
        </w:rPr>
      </w:pPr>
      <w:r>
        <w:br w:type="page"/>
      </w:r>
    </w:p>
    <w:p w14:paraId="53E34D21" w14:textId="77777777" w:rsidR="00D946EB" w:rsidRDefault="00E04EC9" w:rsidP="00DD25B0">
      <w:pPr>
        <w:pStyle w:val="2"/>
        <w:numPr>
          <w:ilvl w:val="0"/>
          <w:numId w:val="0"/>
        </w:numPr>
        <w:spacing w:line="276" w:lineRule="auto"/>
        <w:ind w:left="576" w:firstLine="133"/>
        <w:rPr>
          <w:rFonts w:eastAsiaTheme="minorEastAsia"/>
          <w:szCs w:val="28"/>
        </w:rPr>
      </w:pPr>
      <w:bookmarkStart w:id="12" w:name="_Toc24485145"/>
      <w:bookmarkStart w:id="13" w:name="_Toc24485370"/>
      <w:bookmarkStart w:id="14" w:name="_Toc26635489"/>
      <w:r w:rsidRPr="006767B0">
        <w:rPr>
          <w:rFonts w:eastAsiaTheme="minorEastAsia"/>
          <w:szCs w:val="28"/>
        </w:rPr>
        <w:lastRenderedPageBreak/>
        <w:t>Задание 3</w:t>
      </w:r>
      <w:bookmarkEnd w:id="12"/>
      <w:bookmarkEnd w:id="13"/>
      <w:bookmarkEnd w:id="14"/>
    </w:p>
    <w:p w14:paraId="5212DE74" w14:textId="74FB388C" w:rsidR="00677DE0" w:rsidRPr="008A32C7" w:rsidRDefault="00E54915" w:rsidP="00E54915">
      <w:pPr>
        <w:pStyle w:val="ad"/>
      </w:pPr>
      <w:r w:rsidRPr="00555C48">
        <w:t>Разработать программу</w:t>
      </w:r>
      <w:r>
        <w:t xml:space="preserve"> ввода данных.</w:t>
      </w:r>
      <w:r w:rsidRPr="00E54915">
        <w:t xml:space="preserve"> Количество элементов заранее неизвестно</w:t>
      </w:r>
      <w:r>
        <w:t>.</w:t>
      </w:r>
      <w:r w:rsidRPr="00E54915">
        <w:t xml:space="preserve"> </w:t>
      </w:r>
      <w:r>
        <w:t>Вводится последовательность целых чисел, в которых каждое следующее число не меньше суммы двух предыдущих. Определить количество четных элементов последовательности.</w:t>
      </w:r>
      <w:r w:rsidR="008F7588">
        <w:t xml:space="preserve"> </w:t>
      </w:r>
      <w:r w:rsidR="00DD4FBB" w:rsidRPr="008A32C7">
        <w:t>[</w:t>
      </w:r>
      <w:r w:rsidR="00674EFB">
        <w:fldChar w:fldCharType="begin"/>
      </w:r>
      <w:r w:rsidR="00674EFB">
        <w:instrText xml:space="preserve"> REF _Ref25249700 \r \h </w:instrText>
      </w:r>
      <w:r w:rsidR="00674EFB">
        <w:fldChar w:fldCharType="separate"/>
      </w:r>
      <w:r w:rsidR="003C47D1">
        <w:t>1</w:t>
      </w:r>
      <w:r w:rsidR="00674EFB">
        <w:fldChar w:fldCharType="end"/>
      </w:r>
      <w:r w:rsidR="00DD4FBB" w:rsidRPr="008A32C7">
        <w:t>]</w:t>
      </w:r>
    </w:p>
    <w:p w14:paraId="38ECDE75" w14:textId="77777777" w:rsidR="00071559" w:rsidRPr="006767B0" w:rsidRDefault="00071559" w:rsidP="00071559">
      <w:pPr>
        <w:pStyle w:val="af5"/>
        <w:rPr>
          <w:szCs w:val="28"/>
        </w:rPr>
      </w:pPr>
      <w:r w:rsidRPr="006767B0">
        <w:rPr>
          <w:szCs w:val="28"/>
        </w:rPr>
        <w:t>Постановка задачи</w:t>
      </w:r>
    </w:p>
    <w:p w14:paraId="721F11EE" w14:textId="1C4055F8" w:rsidR="00071559" w:rsidRPr="00B37ADF" w:rsidRDefault="00071559" w:rsidP="00071559">
      <w:pPr>
        <w:pStyle w:val="ad"/>
        <w:rPr>
          <w:rFonts w:eastAsiaTheme="minorEastAsia"/>
        </w:rPr>
      </w:pPr>
      <w:r w:rsidRPr="006767B0">
        <w:rPr>
          <w:rFonts w:eastAsiaTheme="minorEastAsia"/>
        </w:rPr>
        <w:t xml:space="preserve">Входные данные: </w:t>
      </w:r>
      <w:r w:rsidR="00B37ADF">
        <w:rPr>
          <w:rFonts w:eastAsiaTheme="minorEastAsia"/>
        </w:rPr>
        <w:t>последовательность</w:t>
      </w:r>
      <w:r w:rsidR="00713F72" w:rsidRPr="00713F72">
        <w:rPr>
          <w:rFonts w:eastAsiaTheme="minorEastAsia"/>
        </w:rPr>
        <w:t xml:space="preserve"> </w:t>
      </w:r>
      <w:r w:rsidR="00713F72">
        <w:rPr>
          <w:rFonts w:eastAsiaTheme="minorEastAsia"/>
        </w:rPr>
        <w:t>целых</w:t>
      </w:r>
      <w:r w:rsidR="00B37ADF">
        <w:rPr>
          <w:rFonts w:eastAsiaTheme="minorEastAsia"/>
        </w:rPr>
        <w:t xml:space="preserve"> чисел неизвестной длинны.</w:t>
      </w:r>
    </w:p>
    <w:p w14:paraId="2CFFD917" w14:textId="77777777" w:rsidR="00071559" w:rsidRPr="009335F6" w:rsidRDefault="00071559" w:rsidP="00071559">
      <w:pPr>
        <w:pStyle w:val="ad"/>
      </w:pPr>
      <w:r w:rsidRPr="006767B0">
        <w:rPr>
          <w:rFonts w:eastAsiaTheme="minorEastAsia"/>
        </w:rPr>
        <w:t>Ожидаемый результат:</w:t>
      </w:r>
      <w:r w:rsidRPr="00911D95">
        <w:rPr>
          <w:rFonts w:eastAsiaTheme="minorEastAsia"/>
        </w:rPr>
        <w:t xml:space="preserve"> </w:t>
      </w:r>
      <w:r w:rsidR="00FB69B6">
        <w:rPr>
          <w:rFonts w:eastAsiaTheme="minorEastAsia"/>
        </w:rPr>
        <w:t>ввод последовательности пока выполняется условие</w:t>
      </w:r>
      <w:r w:rsidR="0077158D">
        <w:rPr>
          <w:rFonts w:eastAsiaTheme="minorEastAsia"/>
        </w:rPr>
        <w:t xml:space="preserve"> - </w:t>
      </w:r>
      <w:r w:rsidR="0077158D">
        <w:t>каждое следующее число не меньше суммы двух предыдущих</w:t>
      </w:r>
      <w:r w:rsidR="00FB69B6">
        <w:rPr>
          <w:rFonts w:eastAsiaTheme="minorEastAsia"/>
        </w:rPr>
        <w:t xml:space="preserve">; </w:t>
      </w:r>
      <w:r w:rsidR="00FB69B6">
        <w:t>количество четных элементов последовательности</w:t>
      </w:r>
      <w:r>
        <w:t>.</w:t>
      </w:r>
    </w:p>
    <w:p w14:paraId="6E38041F" w14:textId="5E486902" w:rsidR="00071559" w:rsidRDefault="00071559" w:rsidP="00071559">
      <w:pPr>
        <w:pStyle w:val="af3"/>
      </w:pPr>
      <w:r>
        <w:t xml:space="preserve">Таблица </w:t>
      </w:r>
      <w:r w:rsidR="000B1C08" w:rsidRPr="000B1C08">
        <w:t>1</w:t>
      </w:r>
      <w:r>
        <w:t>.</w:t>
      </w:r>
      <w:r w:rsidR="00701950">
        <w:rPr>
          <w:noProof/>
        </w:rPr>
        <w:fldChar w:fldCharType="begin"/>
      </w:r>
      <w:r w:rsidR="00701950">
        <w:rPr>
          <w:noProof/>
        </w:rPr>
        <w:instrText xml:space="preserve"> SEQ Таблица \* ARABIC \s 1 </w:instrText>
      </w:r>
      <w:r w:rsidR="00701950">
        <w:rPr>
          <w:noProof/>
        </w:rPr>
        <w:fldChar w:fldCharType="separate"/>
      </w:r>
      <w:r w:rsidR="003C47D1">
        <w:rPr>
          <w:noProof/>
        </w:rPr>
        <w:t>3</w:t>
      </w:r>
      <w:r w:rsidR="00701950">
        <w:rPr>
          <w:noProof/>
        </w:rPr>
        <w:fldChar w:fldCharType="end"/>
      </w:r>
      <w:r>
        <w:t xml:space="preserve"> - Таблица тестов для задания </w:t>
      </w:r>
      <w:r w:rsidR="00F70356" w:rsidRPr="00F70356">
        <w:t>3</w:t>
      </w:r>
    </w:p>
    <w:tbl>
      <w:tblPr>
        <w:tblStyle w:val="af0"/>
        <w:tblW w:w="9355" w:type="dxa"/>
        <w:tblLook w:val="04A0" w:firstRow="1" w:lastRow="0" w:firstColumn="1" w:lastColumn="0" w:noHBand="0" w:noVBand="1"/>
      </w:tblPr>
      <w:tblGrid>
        <w:gridCol w:w="1134"/>
        <w:gridCol w:w="2268"/>
        <w:gridCol w:w="2551"/>
        <w:gridCol w:w="3402"/>
      </w:tblGrid>
      <w:tr w:rsidR="003D2E75" w:rsidRPr="006767B0" w14:paraId="0BC722B9" w14:textId="77777777" w:rsidTr="00703053">
        <w:tc>
          <w:tcPr>
            <w:tcW w:w="1134" w:type="dxa"/>
            <w:vAlign w:val="center"/>
          </w:tcPr>
          <w:p w14:paraId="6C46BC59" w14:textId="4E59B7C3" w:rsidR="003D2E75" w:rsidRPr="006767B0" w:rsidRDefault="0051035A" w:rsidP="00DD25B0">
            <w:pPr>
              <w:pStyle w:val="ad"/>
              <w:spacing w:line="288" w:lineRule="auto"/>
              <w:ind w:firstLine="0"/>
              <w:jc w:val="center"/>
            </w:pPr>
            <w:r>
              <w:t>Номер теста</w:t>
            </w:r>
          </w:p>
        </w:tc>
        <w:tc>
          <w:tcPr>
            <w:tcW w:w="2268" w:type="dxa"/>
            <w:vAlign w:val="center"/>
          </w:tcPr>
          <w:p w14:paraId="36BE68AB" w14:textId="21E466D0" w:rsidR="003D2E75" w:rsidRPr="006767B0" w:rsidRDefault="0051035A" w:rsidP="00DD25B0">
            <w:pPr>
              <w:pStyle w:val="ad"/>
              <w:spacing w:line="288" w:lineRule="auto"/>
              <w:ind w:firstLine="0"/>
              <w:jc w:val="center"/>
            </w:pPr>
            <w:r>
              <w:t>Проверяемый случай</w:t>
            </w:r>
          </w:p>
        </w:tc>
        <w:tc>
          <w:tcPr>
            <w:tcW w:w="2551" w:type="dxa"/>
            <w:vAlign w:val="center"/>
          </w:tcPr>
          <w:p w14:paraId="7602FF03" w14:textId="4A082D4B" w:rsidR="003D2E75" w:rsidRPr="006767B0" w:rsidRDefault="003D2E75" w:rsidP="00DD25B0">
            <w:pPr>
              <w:pStyle w:val="ad"/>
              <w:spacing w:line="288" w:lineRule="auto"/>
              <w:ind w:firstLine="0"/>
              <w:jc w:val="center"/>
            </w:pPr>
            <w:r w:rsidRPr="006767B0">
              <w:t>Входные данные</w:t>
            </w:r>
          </w:p>
        </w:tc>
        <w:tc>
          <w:tcPr>
            <w:tcW w:w="3402" w:type="dxa"/>
            <w:vAlign w:val="center"/>
          </w:tcPr>
          <w:p w14:paraId="6BFE09B4" w14:textId="77777777" w:rsidR="003D2E75" w:rsidRPr="006767B0" w:rsidRDefault="003D2E75" w:rsidP="00DD25B0">
            <w:pPr>
              <w:pStyle w:val="ad"/>
              <w:spacing w:line="288" w:lineRule="auto"/>
              <w:ind w:firstLine="0"/>
              <w:jc w:val="center"/>
            </w:pPr>
            <w:r w:rsidRPr="006767B0">
              <w:t>Ожидаемый результат</w:t>
            </w:r>
          </w:p>
        </w:tc>
      </w:tr>
      <w:tr w:rsidR="003D2E75" w:rsidRPr="006767B0" w14:paraId="14A2132F" w14:textId="77777777" w:rsidTr="00703053">
        <w:tc>
          <w:tcPr>
            <w:tcW w:w="1134" w:type="dxa"/>
            <w:vAlign w:val="center"/>
          </w:tcPr>
          <w:p w14:paraId="5A4570B0" w14:textId="015D387B" w:rsidR="003D2E75" w:rsidRDefault="001A32B2" w:rsidP="00DD25B0">
            <w:pPr>
              <w:pStyle w:val="ad"/>
              <w:spacing w:line="288" w:lineRule="auto"/>
              <w:ind w:firstLine="0"/>
              <w:jc w:val="center"/>
            </w:pPr>
            <w:r>
              <w:t>1</w:t>
            </w:r>
          </w:p>
        </w:tc>
        <w:tc>
          <w:tcPr>
            <w:tcW w:w="2268" w:type="dxa"/>
            <w:vAlign w:val="center"/>
          </w:tcPr>
          <w:p w14:paraId="5349D8F9" w14:textId="1DEDABEB" w:rsidR="003D2E75" w:rsidRPr="004B60DD" w:rsidRDefault="00617BE3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,</w:t>
            </w:r>
            <w:r w:rsidR="00930ECD">
              <w:t xml:space="preserve"> </w:t>
            </w:r>
            <w:r>
              <w:rPr>
                <w:lang w:val="en-US"/>
              </w:rPr>
              <w:t>b,</w:t>
            </w:r>
            <w:r w:rsidR="00930ECD">
              <w:t xml:space="preserve"> </w:t>
            </w:r>
            <w:r>
              <w:rPr>
                <w:lang w:val="en-US"/>
              </w:rPr>
              <w:t>c</w:t>
            </w:r>
            <w:r w:rsidR="003F0748">
              <w:t xml:space="preserve"> </w:t>
            </w:r>
            <w:r>
              <w:rPr>
                <w:lang w:val="en-US"/>
              </w:rPr>
              <w:t>&gt;</w:t>
            </w:r>
            <w:r w:rsidR="00930ECD">
              <w:t xml:space="preserve"> </w:t>
            </w:r>
            <w:r>
              <w:rPr>
                <w:lang w:val="en-US"/>
              </w:rPr>
              <w:t>0</w:t>
            </w:r>
          </w:p>
        </w:tc>
        <w:tc>
          <w:tcPr>
            <w:tcW w:w="2551" w:type="dxa"/>
            <w:vAlign w:val="center"/>
          </w:tcPr>
          <w:p w14:paraId="718BCF12" w14:textId="41C23A78" w:rsidR="003D2E75" w:rsidRPr="006767B0" w:rsidRDefault="003D2E75" w:rsidP="00DD25B0">
            <w:pPr>
              <w:pStyle w:val="ad"/>
              <w:spacing w:line="288" w:lineRule="auto"/>
              <w:ind w:firstLine="0"/>
              <w:jc w:val="center"/>
            </w:pPr>
            <w:r>
              <w:t>1,2,3,5,8,10</w:t>
            </w:r>
          </w:p>
        </w:tc>
        <w:tc>
          <w:tcPr>
            <w:tcW w:w="3402" w:type="dxa"/>
            <w:vAlign w:val="center"/>
          </w:tcPr>
          <w:p w14:paraId="1B93EAC4" w14:textId="77777777" w:rsidR="003D2E75" w:rsidRPr="006767B0" w:rsidRDefault="003D2E75" w:rsidP="00DD25B0">
            <w:pPr>
              <w:pStyle w:val="ad"/>
              <w:spacing w:line="288" w:lineRule="auto"/>
              <w:ind w:firstLine="0"/>
              <w:jc w:val="center"/>
            </w:pPr>
            <w:r>
              <w:t>Ввод прекращается после числа 10;</w:t>
            </w:r>
            <w:r>
              <w:br/>
              <w:t>2 четных элемента</w:t>
            </w:r>
          </w:p>
        </w:tc>
      </w:tr>
      <w:tr w:rsidR="003D2E75" w:rsidRPr="006767B0" w14:paraId="4EF34EF1" w14:textId="77777777" w:rsidTr="00703053">
        <w:tc>
          <w:tcPr>
            <w:tcW w:w="1134" w:type="dxa"/>
            <w:vAlign w:val="center"/>
          </w:tcPr>
          <w:p w14:paraId="0217A64F" w14:textId="704C651A" w:rsidR="003D2E75" w:rsidRDefault="001A32B2" w:rsidP="00DD25B0">
            <w:pPr>
              <w:pStyle w:val="ad"/>
              <w:spacing w:line="288" w:lineRule="auto"/>
              <w:ind w:firstLine="0"/>
              <w:jc w:val="center"/>
            </w:pPr>
            <w:r>
              <w:t>2</w:t>
            </w:r>
          </w:p>
        </w:tc>
        <w:tc>
          <w:tcPr>
            <w:tcW w:w="2268" w:type="dxa"/>
            <w:vAlign w:val="center"/>
          </w:tcPr>
          <w:p w14:paraId="7E736120" w14:textId="324FDF58" w:rsidR="003D2E75" w:rsidRPr="00490B62" w:rsidRDefault="00490B62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930ECD">
              <w:t xml:space="preserve"> </w:t>
            </w:r>
            <w:r>
              <w:rPr>
                <w:lang w:val="en-US"/>
              </w:rPr>
              <w:t>+</w:t>
            </w:r>
            <w:r w:rsidR="00930ECD">
              <w:t xml:space="preserve"> </w:t>
            </w:r>
            <w:r>
              <w:rPr>
                <w:lang w:val="en-US"/>
              </w:rPr>
              <w:t>b</w:t>
            </w:r>
            <w:r w:rsidR="00930ECD">
              <w:t xml:space="preserve"> </w:t>
            </w:r>
            <w:r>
              <w:rPr>
                <w:lang w:val="en-US"/>
              </w:rPr>
              <w:t>&gt;</w:t>
            </w:r>
            <w:r w:rsidR="002B714F">
              <w:t xml:space="preserve"> </w:t>
            </w:r>
            <w:r>
              <w:rPr>
                <w:lang w:val="en-US"/>
              </w:rPr>
              <w:t>c</w:t>
            </w:r>
          </w:p>
        </w:tc>
        <w:tc>
          <w:tcPr>
            <w:tcW w:w="2551" w:type="dxa"/>
            <w:vAlign w:val="center"/>
          </w:tcPr>
          <w:p w14:paraId="28C6AB79" w14:textId="531597F5" w:rsidR="003D2E75" w:rsidRPr="006767B0" w:rsidRDefault="003D2E75" w:rsidP="00DD25B0">
            <w:pPr>
              <w:pStyle w:val="ad"/>
              <w:spacing w:line="288" w:lineRule="auto"/>
              <w:ind w:firstLine="0"/>
              <w:jc w:val="center"/>
            </w:pPr>
            <w:r>
              <w:t>2,5,3</w:t>
            </w:r>
          </w:p>
        </w:tc>
        <w:tc>
          <w:tcPr>
            <w:tcW w:w="3402" w:type="dxa"/>
            <w:vAlign w:val="center"/>
          </w:tcPr>
          <w:p w14:paraId="68ACF9AD" w14:textId="77777777" w:rsidR="003D2E75" w:rsidRPr="006767B0" w:rsidRDefault="003D2E75" w:rsidP="00DD25B0">
            <w:pPr>
              <w:pStyle w:val="ad"/>
              <w:spacing w:line="288" w:lineRule="auto"/>
              <w:ind w:firstLine="0"/>
              <w:jc w:val="center"/>
            </w:pPr>
            <w:r>
              <w:t>Ввод прекращается после числа 3;</w:t>
            </w:r>
            <w:r>
              <w:br/>
              <w:t>последовательность отсутствует</w:t>
            </w:r>
          </w:p>
        </w:tc>
      </w:tr>
      <w:tr w:rsidR="003D2E75" w:rsidRPr="006767B0" w14:paraId="293B6A26" w14:textId="77777777" w:rsidTr="00703053">
        <w:tc>
          <w:tcPr>
            <w:tcW w:w="1134" w:type="dxa"/>
            <w:vAlign w:val="center"/>
          </w:tcPr>
          <w:p w14:paraId="0CBE3AD6" w14:textId="3DCF8CE9" w:rsidR="003D2E75" w:rsidRDefault="001A32B2" w:rsidP="00DD25B0">
            <w:pPr>
              <w:pStyle w:val="ad"/>
              <w:spacing w:line="288" w:lineRule="auto"/>
              <w:ind w:firstLine="0"/>
              <w:jc w:val="center"/>
            </w:pPr>
            <w:r>
              <w:t>3</w:t>
            </w:r>
          </w:p>
        </w:tc>
        <w:tc>
          <w:tcPr>
            <w:tcW w:w="2268" w:type="dxa"/>
            <w:vAlign w:val="center"/>
          </w:tcPr>
          <w:p w14:paraId="69E58B2D" w14:textId="5F9623F1" w:rsidR="003D2E75" w:rsidRPr="00617BE3" w:rsidRDefault="00617BE3" w:rsidP="00DD25B0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,</w:t>
            </w:r>
            <w:r w:rsidR="00930ECD">
              <w:t xml:space="preserve"> </w:t>
            </w:r>
            <w:r>
              <w:rPr>
                <w:lang w:val="en-US"/>
              </w:rPr>
              <w:t>b,</w:t>
            </w:r>
            <w:r w:rsidR="00930ECD">
              <w:t xml:space="preserve"> </w:t>
            </w:r>
            <w:r>
              <w:rPr>
                <w:lang w:val="en-US"/>
              </w:rPr>
              <w:t>c</w:t>
            </w:r>
            <w:r w:rsidR="003F0748">
              <w:t xml:space="preserve"> </w:t>
            </w:r>
            <w:r>
              <w:rPr>
                <w:lang w:val="en-US"/>
              </w:rPr>
              <w:t>&lt;</w:t>
            </w:r>
            <w:r w:rsidR="00930ECD">
              <w:t xml:space="preserve"> </w:t>
            </w:r>
            <w:r>
              <w:rPr>
                <w:lang w:val="en-US"/>
              </w:rPr>
              <w:t>0</w:t>
            </w:r>
          </w:p>
        </w:tc>
        <w:tc>
          <w:tcPr>
            <w:tcW w:w="2551" w:type="dxa"/>
            <w:vAlign w:val="center"/>
          </w:tcPr>
          <w:p w14:paraId="67285F5F" w14:textId="2B6201A3" w:rsidR="003D2E75" w:rsidRPr="00312675" w:rsidRDefault="003D2E75" w:rsidP="00DD25B0">
            <w:pPr>
              <w:pStyle w:val="ad"/>
              <w:spacing w:line="288" w:lineRule="auto"/>
              <w:ind w:firstLine="0"/>
              <w:jc w:val="center"/>
            </w:pPr>
            <w:r>
              <w:t>-1,-2,-3,-5,-4,-1,-12</w:t>
            </w:r>
          </w:p>
        </w:tc>
        <w:tc>
          <w:tcPr>
            <w:tcW w:w="3402" w:type="dxa"/>
            <w:vAlign w:val="center"/>
          </w:tcPr>
          <w:p w14:paraId="12DFA7F7" w14:textId="77777777" w:rsidR="003D2E75" w:rsidRPr="006767B0" w:rsidRDefault="003D2E75" w:rsidP="00DD25B0">
            <w:pPr>
              <w:pStyle w:val="ad"/>
              <w:spacing w:line="288" w:lineRule="auto"/>
              <w:ind w:firstLine="0"/>
              <w:jc w:val="center"/>
            </w:pPr>
            <w:r>
              <w:t>Ввод прекращается после числа -12;</w:t>
            </w:r>
            <w:r>
              <w:br/>
              <w:t>2 четных элемента</w:t>
            </w:r>
          </w:p>
        </w:tc>
      </w:tr>
      <w:tr w:rsidR="003D2E75" w:rsidRPr="006767B0" w14:paraId="5457C421" w14:textId="77777777" w:rsidTr="00703053">
        <w:tc>
          <w:tcPr>
            <w:tcW w:w="1134" w:type="dxa"/>
            <w:vAlign w:val="center"/>
          </w:tcPr>
          <w:p w14:paraId="55A50975" w14:textId="5E5D8C67" w:rsidR="003D2E75" w:rsidRDefault="001A32B2" w:rsidP="00DD25B0">
            <w:pPr>
              <w:pStyle w:val="ad"/>
              <w:spacing w:line="288" w:lineRule="auto"/>
              <w:ind w:firstLine="0"/>
              <w:jc w:val="center"/>
            </w:pPr>
            <w:r>
              <w:t>4</w:t>
            </w:r>
          </w:p>
        </w:tc>
        <w:tc>
          <w:tcPr>
            <w:tcW w:w="2268" w:type="dxa"/>
            <w:vAlign w:val="center"/>
          </w:tcPr>
          <w:p w14:paraId="2E615E2B" w14:textId="28D68B23" w:rsidR="003D2E75" w:rsidRPr="00617BE3" w:rsidRDefault="00617BE3" w:rsidP="00DD25B0">
            <w:pPr>
              <w:pStyle w:val="ad"/>
              <w:spacing w:line="288" w:lineRule="auto"/>
              <w:ind w:firstLine="0"/>
              <w:jc w:val="center"/>
            </w:pPr>
            <w:r>
              <w:rPr>
                <w:lang w:val="en-US"/>
              </w:rPr>
              <w:t>a</w:t>
            </w:r>
            <w:r w:rsidRPr="00617BE3">
              <w:t>,</w:t>
            </w:r>
            <w:r w:rsidR="00FE716F">
              <w:t xml:space="preserve"> </w:t>
            </w:r>
            <w:r>
              <w:rPr>
                <w:lang w:val="en-US"/>
              </w:rPr>
              <w:t>b</w:t>
            </w:r>
            <w:r w:rsidRPr="00617BE3">
              <w:t>,</w:t>
            </w:r>
            <w:r w:rsidR="007A24FD">
              <w:t xml:space="preserve"> </w:t>
            </w:r>
            <w:r>
              <w:rPr>
                <w:lang w:val="en-US"/>
              </w:rPr>
              <w:t>c</w:t>
            </w:r>
            <w:r w:rsidRPr="00617BE3">
              <w:t xml:space="preserve"> – </w:t>
            </w:r>
            <w:r>
              <w:t>любые</w:t>
            </w:r>
            <w:r w:rsidRPr="00617BE3">
              <w:t xml:space="preserve"> </w:t>
            </w:r>
            <w:r>
              <w:t>целые числа</w:t>
            </w:r>
          </w:p>
        </w:tc>
        <w:tc>
          <w:tcPr>
            <w:tcW w:w="2551" w:type="dxa"/>
            <w:vAlign w:val="center"/>
          </w:tcPr>
          <w:p w14:paraId="67640F37" w14:textId="261929B2" w:rsidR="003D2E75" w:rsidRDefault="003D2E75" w:rsidP="00DD25B0">
            <w:pPr>
              <w:pStyle w:val="ad"/>
              <w:spacing w:line="288" w:lineRule="auto"/>
              <w:ind w:firstLine="0"/>
              <w:jc w:val="center"/>
            </w:pPr>
            <w:r>
              <w:t>0,-6,-3,-7,9,3,7</w:t>
            </w:r>
          </w:p>
        </w:tc>
        <w:tc>
          <w:tcPr>
            <w:tcW w:w="3402" w:type="dxa"/>
            <w:vAlign w:val="center"/>
          </w:tcPr>
          <w:p w14:paraId="04A8A1E7" w14:textId="77777777" w:rsidR="003D2E75" w:rsidRPr="006767B0" w:rsidRDefault="003D2E75" w:rsidP="00DD25B0">
            <w:pPr>
              <w:pStyle w:val="ad"/>
              <w:spacing w:line="288" w:lineRule="auto"/>
              <w:ind w:firstLine="0"/>
              <w:jc w:val="center"/>
            </w:pPr>
            <w:r>
              <w:t>Ввод прекращается после числа 7;</w:t>
            </w:r>
            <w:r>
              <w:br/>
              <w:t>1 четный элемент</w:t>
            </w:r>
          </w:p>
        </w:tc>
      </w:tr>
    </w:tbl>
    <w:p w14:paraId="54D28027" w14:textId="73EE5993" w:rsidR="009E6415" w:rsidRDefault="00FA353B">
      <w:pPr>
        <w:spacing w:after="200" w:line="276" w:lineRule="auto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10D100AC" wp14:editId="223A2D90">
                <wp:simplePos x="0" y="0"/>
                <wp:positionH relativeFrom="margin">
                  <wp:align>center</wp:align>
                </wp:positionH>
                <wp:positionV relativeFrom="paragraph">
                  <wp:posOffset>7599680</wp:posOffset>
                </wp:positionV>
                <wp:extent cx="5153025" cy="635"/>
                <wp:effectExtent l="0" t="0" r="9525" b="17145"/>
                <wp:wrapNone/>
                <wp:docPr id="338" name="Надпись 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53025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3358A6" w14:textId="4CEF405A" w:rsidR="003C47D1" w:rsidRPr="007914E5" w:rsidRDefault="003C47D1" w:rsidP="00FA353B">
                            <w:pPr>
                              <w:pStyle w:val="af7"/>
                              <w:rPr>
                                <w:noProof/>
                              </w:rPr>
                            </w:pPr>
                            <w:r>
                              <w:t xml:space="preserve">Рисунок 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TYLEREF 1 \s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0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Рисунок \* ARABIC \s 1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- Блок-схема алгоритма для задания 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D100AC" id="Надпись 338" o:spid="_x0000_s1031" type="#_x0000_t202" style="position:absolute;margin-left:0;margin-top:598.4pt;width:405.75pt;height:.05pt;z-index:25164544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" filled="f" stroked="f">
                <v:textbox style="mso-fit-shape-to-text:t" inset="0,0,0,0">
                  <w:txbxContent>
                    <w:p w14:paraId="2E3358A6" w14:textId="4CEF405A" w:rsidR="003C47D1" w:rsidRPr="007914E5" w:rsidRDefault="003C47D1" w:rsidP="00FA353B">
                      <w:pPr>
                        <w:pStyle w:val="af7"/>
                        <w:rPr>
                          <w:noProof/>
                        </w:rPr>
                      </w:pPr>
                      <w:r>
                        <w:t xml:space="preserve">Рисунок 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TYLEREF 1 \s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0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>.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Рисунок \* ARABIC \s 1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- Блок-схема алгоритма для задания 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E6415">
        <w:br w:type="page"/>
      </w:r>
    </w:p>
    <w:p w14:paraId="58FF7234" w14:textId="77777777" w:rsidR="003C47D1" w:rsidRDefault="003C47D1" w:rsidP="003C47D1">
      <w:pPr>
        <w:spacing w:after="200" w:line="276" w:lineRule="auto"/>
      </w:pPr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3088" behindDoc="0" locked="0" layoutInCell="1" allowOverlap="1" wp14:anchorId="6EAA3CBB" wp14:editId="560A2DAA">
                <wp:simplePos x="0" y="0"/>
                <wp:positionH relativeFrom="margin">
                  <wp:posOffset>389255</wp:posOffset>
                </wp:positionH>
                <wp:positionV relativeFrom="paragraph">
                  <wp:posOffset>296545</wp:posOffset>
                </wp:positionV>
                <wp:extent cx="5153025" cy="7537450"/>
                <wp:effectExtent l="19050" t="0" r="28575" b="25400"/>
                <wp:wrapNone/>
                <wp:docPr id="337" name="Группа 3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53025" cy="7537450"/>
                          <a:chOff x="0" y="0"/>
                          <a:chExt cx="5153543" cy="7537750"/>
                        </a:xfrm>
                      </wpg:grpSpPr>
                      <wpg:grpSp>
                        <wpg:cNvPr id="334" name="Группа 334"/>
                        <wpg:cNvGrpSpPr/>
                        <wpg:grpSpPr>
                          <a:xfrm>
                            <a:off x="1147598" y="0"/>
                            <a:ext cx="2289758" cy="3319073"/>
                            <a:chOff x="0" y="0"/>
                            <a:chExt cx="2289758" cy="3319073"/>
                          </a:xfrm>
                        </wpg:grpSpPr>
                        <wps:wsp>
                          <wps:cNvPr id="226" name="Блок-схема: знак завершения 226"/>
                          <wps:cNvSpPr/>
                          <wps:spPr>
                            <a:xfrm>
                              <a:off x="800100" y="0"/>
                              <a:ext cx="911896" cy="343535"/>
                            </a:xfrm>
                            <a:prstGeom prst="flowChartTerminator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0B26B34" w14:textId="77777777" w:rsidR="003C47D1" w:rsidRPr="00E12E27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Начало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7" name="Прямая соединительная линия 227"/>
                          <wps:cNvCnPr/>
                          <wps:spPr>
                            <a:xfrm>
                              <a:off x="1257300" y="342900"/>
                              <a:ext cx="0" cy="11816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9" name="Блок-схема: процесс 229"/>
                          <wps:cNvSpPr/>
                          <wps:spPr>
                            <a:xfrm>
                              <a:off x="914400" y="463550"/>
                              <a:ext cx="685630" cy="227330"/>
                            </a:xfrm>
                            <a:prstGeom prst="flowChartProcess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7C77B69" w14:textId="77777777" w:rsidR="003C47D1" w:rsidRPr="001B762A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k=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1" name="Блок-схема: данные 231"/>
                          <wps:cNvSpPr/>
                          <wps:spPr>
                            <a:xfrm>
                              <a:off x="914400" y="800100"/>
                              <a:ext cx="685764" cy="232410"/>
                            </a:xfrm>
                            <a:prstGeom prst="flowChartInputOutpu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AD65CF5" w14:textId="77777777" w:rsidR="003C47D1" w:rsidRPr="005B5960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5B5960"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0" name="Прямая соединительная линия 230"/>
                          <wps:cNvCnPr/>
                          <wps:spPr>
                            <a:xfrm>
                              <a:off x="1250950" y="685800"/>
                              <a:ext cx="0" cy="11483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44" name="Группа 244"/>
                          <wpg:cNvGrpSpPr/>
                          <wpg:grpSpPr>
                            <a:xfrm>
                              <a:off x="0" y="1028700"/>
                              <a:ext cx="2289758" cy="800058"/>
                              <a:chOff x="0" y="0"/>
                              <a:chExt cx="2289758" cy="800058"/>
                            </a:xfrm>
                          </wpg:grpSpPr>
                          <wps:wsp>
                            <wps:cNvPr id="232" name="Прямая соединительная линия 232"/>
                            <wps:cNvCnPr/>
                            <wps:spPr>
                              <a:xfrm>
                                <a:off x="1256954" y="0"/>
                                <a:ext cx="0" cy="11816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1" name="Группа 241"/>
                            <wpg:cNvGrpSpPr/>
                            <wpg:grpSpPr>
                              <a:xfrm>
                                <a:off x="342554" y="116027"/>
                                <a:ext cx="1827548" cy="454669"/>
                                <a:chOff x="0" y="0"/>
                                <a:chExt cx="1827548" cy="454669"/>
                              </a:xfrm>
                            </wpg:grpSpPr>
                            <wps:wsp>
                              <wps:cNvPr id="233" name="Блок-схема: решение 233"/>
                              <wps:cNvSpPr/>
                              <wps:spPr>
                                <a:xfrm>
                                  <a:off x="227667" y="0"/>
                                  <a:ext cx="1369934" cy="454669"/>
                                </a:xfrm>
                                <a:prstGeom prst="flowChartDecision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chemeClr val="dk1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3CB91FD6" w14:textId="77777777" w:rsidR="003C47D1" w:rsidRPr="00D27774" w:rsidRDefault="003C47D1" w:rsidP="003C47D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 xml:space="preserve">a 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четное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4" name="Прямая соединительная линия 234"/>
                              <wps:cNvCnPr/>
                              <wps:spPr>
                                <a:xfrm>
                                  <a:off x="0" y="223935"/>
                                  <a:ext cx="229329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35" name="Прямая соединительная линия 235"/>
                              <wps:cNvCnPr/>
                              <wps:spPr>
                                <a:xfrm>
                                  <a:off x="1597401" y="227667"/>
                                  <a:ext cx="230147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236" name="Прямая соединительная линия 236"/>
                            <wps:cNvCnPr/>
                            <wps:spPr>
                              <a:xfrm>
                                <a:off x="342554" y="337030"/>
                                <a:ext cx="0" cy="12496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37" name="Прямая соединительная линия 237"/>
                            <wps:cNvCnPr/>
                            <wps:spPr>
                              <a:xfrm flipH="1">
                                <a:off x="2168592" y="342555"/>
                                <a:ext cx="3175" cy="457503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38" name="Блок-схема: процесс 238"/>
                            <wps:cNvSpPr/>
                            <wps:spPr>
                              <a:xfrm>
                                <a:off x="0" y="464107"/>
                                <a:ext cx="690245" cy="227330"/>
                              </a:xfrm>
                              <a:prstGeom prst="flowChartProcess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chemeClr val="dk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5071FE6" w14:textId="77777777" w:rsidR="003C47D1" w:rsidRPr="00F36630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k=k+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39" name="Прямая соединительная линия 239"/>
                            <wps:cNvCnPr/>
                            <wps:spPr>
                              <a:xfrm flipH="1">
                                <a:off x="348079" y="690635"/>
                                <a:ext cx="0" cy="10741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40" name="Прямая соединительная линия 240"/>
                            <wps:cNvCnPr/>
                            <wps:spPr>
                              <a:xfrm flipH="1">
                                <a:off x="345317" y="798374"/>
                                <a:ext cx="1824158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42" name="Надпись 242"/>
                            <wps:cNvSpPr txBox="1"/>
                            <wps:spPr>
                              <a:xfrm>
                                <a:off x="226528" y="116027"/>
                                <a:ext cx="460958" cy="2197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D5F7527" w14:textId="77777777" w:rsidR="003C47D1" w:rsidRPr="005F1867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 w:rsidRPr="005F1867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tru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43" name="Надпись 243"/>
                            <wps:cNvSpPr txBox="1"/>
                            <wps:spPr>
                              <a:xfrm>
                                <a:off x="1828800" y="121552"/>
                                <a:ext cx="460958" cy="2197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21E0E4A" w14:textId="77777777" w:rsidR="003C47D1" w:rsidRPr="005F1867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fals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245" name="Блок-схема: данные 245"/>
                          <wps:cNvSpPr/>
                          <wps:spPr>
                            <a:xfrm>
                              <a:off x="800100" y="1943100"/>
                              <a:ext cx="913991" cy="232973"/>
                            </a:xfrm>
                            <a:prstGeom prst="flowChartInputOutpu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61724C6" w14:textId="77777777" w:rsidR="003C47D1" w:rsidRPr="005B5960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6" name="Прямая соединительная линия 246"/>
                          <wps:cNvCnPr/>
                          <wps:spPr>
                            <a:xfrm>
                              <a:off x="1257300" y="1835150"/>
                              <a:ext cx="0" cy="11430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47" name="Группа 247"/>
                          <wpg:cNvGrpSpPr/>
                          <wpg:grpSpPr>
                            <a:xfrm>
                              <a:off x="0" y="2178050"/>
                              <a:ext cx="2289175" cy="799465"/>
                              <a:chOff x="0" y="0"/>
                              <a:chExt cx="2289758" cy="800058"/>
                            </a:xfrm>
                          </wpg:grpSpPr>
                          <wps:wsp>
                            <wps:cNvPr id="248" name="Прямая соединительная линия 248"/>
                            <wps:cNvCnPr/>
                            <wps:spPr>
                              <a:xfrm>
                                <a:off x="1256954" y="0"/>
                                <a:ext cx="0" cy="11816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9" name="Группа 249"/>
                            <wpg:cNvGrpSpPr/>
                            <wpg:grpSpPr>
                              <a:xfrm>
                                <a:off x="342554" y="116027"/>
                                <a:ext cx="1827548" cy="454669"/>
                                <a:chOff x="0" y="0"/>
                                <a:chExt cx="1827548" cy="454669"/>
                              </a:xfrm>
                            </wpg:grpSpPr>
                            <wps:wsp>
                              <wps:cNvPr id="250" name="Блок-схема: решение 250"/>
                              <wps:cNvSpPr/>
                              <wps:spPr>
                                <a:xfrm>
                                  <a:off x="227667" y="0"/>
                                  <a:ext cx="1369934" cy="454669"/>
                                </a:xfrm>
                                <a:prstGeom prst="flowChartDecision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chemeClr val="dk1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40EA6505" w14:textId="77777777" w:rsidR="003C47D1" w:rsidRPr="00D27774" w:rsidRDefault="003C47D1" w:rsidP="003C47D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 xml:space="preserve">b 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четное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51" name="Прямая соединительная линия 251"/>
                              <wps:cNvCnPr/>
                              <wps:spPr>
                                <a:xfrm>
                                  <a:off x="0" y="223935"/>
                                  <a:ext cx="229329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52" name="Прямая соединительная линия 252"/>
                              <wps:cNvCnPr/>
                              <wps:spPr>
                                <a:xfrm>
                                  <a:off x="1597401" y="227667"/>
                                  <a:ext cx="230147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253" name="Прямая соединительная линия 253"/>
                            <wps:cNvCnPr/>
                            <wps:spPr>
                              <a:xfrm>
                                <a:off x="342554" y="337030"/>
                                <a:ext cx="0" cy="12496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4" name="Прямая соединительная линия 254"/>
                            <wps:cNvCnPr/>
                            <wps:spPr>
                              <a:xfrm flipH="1">
                                <a:off x="2168592" y="342555"/>
                                <a:ext cx="3175" cy="457503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5" name="Блок-схема: процесс 255"/>
                            <wps:cNvSpPr/>
                            <wps:spPr>
                              <a:xfrm>
                                <a:off x="0" y="464107"/>
                                <a:ext cx="690245" cy="227330"/>
                              </a:xfrm>
                              <a:prstGeom prst="flowChartProcess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chemeClr val="dk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B324748" w14:textId="77777777" w:rsidR="003C47D1" w:rsidRPr="00F36630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k=k+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56" name="Прямая соединительная линия 256"/>
                            <wps:cNvCnPr/>
                            <wps:spPr>
                              <a:xfrm flipH="1">
                                <a:off x="348079" y="690635"/>
                                <a:ext cx="0" cy="10741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7" name="Прямая соединительная линия 257"/>
                            <wps:cNvCnPr/>
                            <wps:spPr>
                              <a:xfrm flipH="1">
                                <a:off x="345317" y="798374"/>
                                <a:ext cx="1824158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8" name="Надпись 258"/>
                            <wps:cNvSpPr txBox="1"/>
                            <wps:spPr>
                              <a:xfrm>
                                <a:off x="226528" y="116027"/>
                                <a:ext cx="460958" cy="2197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2E58686" w14:textId="77777777" w:rsidR="003C47D1" w:rsidRPr="005F1867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 w:rsidRPr="005F1867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tru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59" name="Надпись 259"/>
                            <wps:cNvSpPr txBox="1"/>
                            <wps:spPr>
                              <a:xfrm>
                                <a:off x="1828800" y="121552"/>
                                <a:ext cx="460958" cy="2197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A6695C6" w14:textId="77777777" w:rsidR="003C47D1" w:rsidRPr="005F1867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fals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275" name="Блок-схема: данные 275"/>
                          <wps:cNvSpPr/>
                          <wps:spPr>
                            <a:xfrm>
                              <a:off x="806450" y="3086100"/>
                              <a:ext cx="913991" cy="232973"/>
                            </a:xfrm>
                            <a:prstGeom prst="flowChartInputOutpu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C8CB7A0" w14:textId="77777777" w:rsidR="003C47D1" w:rsidRPr="005B5960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6" name="Прямая соединительная линия 276"/>
                          <wps:cNvCnPr/>
                          <wps:spPr>
                            <a:xfrm>
                              <a:off x="1257300" y="2978150"/>
                              <a:ext cx="0" cy="11430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327" name="Группа 327"/>
                        <wpg:cNvGrpSpPr/>
                        <wpg:grpSpPr>
                          <a:xfrm>
                            <a:off x="0" y="3878317"/>
                            <a:ext cx="2631811" cy="3085148"/>
                            <a:chOff x="0" y="0"/>
                            <a:chExt cx="2631811" cy="3085148"/>
                          </a:xfrm>
                        </wpg:grpSpPr>
                        <wps:wsp>
                          <wps:cNvPr id="291" name="Блок-схема: решение 291"/>
                          <wps:cNvSpPr/>
                          <wps:spPr>
                            <a:xfrm>
                              <a:off x="804863" y="0"/>
                              <a:ext cx="1369060" cy="454025"/>
                            </a:xfrm>
                            <a:prstGeom prst="flowChartDecision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D6D6824" w14:textId="77777777" w:rsidR="003C47D1" w:rsidRPr="00D27774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(a+b)&lt;=c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293" name="Группа 293"/>
                          <wpg:cNvGrpSpPr/>
                          <wpg:grpSpPr>
                            <a:xfrm>
                              <a:off x="233363" y="452438"/>
                              <a:ext cx="2289175" cy="918210"/>
                              <a:chOff x="0" y="-119415"/>
                              <a:chExt cx="2289758" cy="919473"/>
                            </a:xfrm>
                          </wpg:grpSpPr>
                          <wps:wsp>
                            <wps:cNvPr id="294" name="Прямая соединительная линия 294"/>
                            <wps:cNvCnPr/>
                            <wps:spPr>
                              <a:xfrm flipH="1">
                                <a:off x="1256954" y="-119415"/>
                                <a:ext cx="225" cy="237466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95" name="Группа 295"/>
                            <wpg:cNvGrpSpPr/>
                            <wpg:grpSpPr>
                              <a:xfrm>
                                <a:off x="342554" y="116027"/>
                                <a:ext cx="1827548" cy="454669"/>
                                <a:chOff x="0" y="0"/>
                                <a:chExt cx="1827548" cy="454669"/>
                              </a:xfrm>
                            </wpg:grpSpPr>
                            <wps:wsp>
                              <wps:cNvPr id="296" name="Блок-схема: решение 296"/>
                              <wps:cNvSpPr/>
                              <wps:spPr>
                                <a:xfrm>
                                  <a:off x="227667" y="0"/>
                                  <a:ext cx="1369934" cy="454669"/>
                                </a:xfrm>
                                <a:prstGeom prst="flowChartDecision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chemeClr val="dk1"/>
                                  </a:solidFill>
                                  <a:prstDash val="solid"/>
                                  <a:round/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0">
                                  <a:scrgbClr r="0" g="0" b="0"/>
                                </a:lnRef>
                                <a:fillRef idx="0">
                                  <a:scrgbClr r="0" g="0" b="0"/>
                                </a:fillRef>
                                <a:effectRef idx="0">
                                  <a:scrgbClr r="0" g="0" b="0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0940FFF4" w14:textId="77777777" w:rsidR="003C47D1" w:rsidRPr="00D27774" w:rsidRDefault="003C47D1" w:rsidP="003C47D1">
                                    <w:pPr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 xml:space="preserve">c </w:t>
                                    </w: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четное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97" name="Прямая соединительная линия 297"/>
                              <wps:cNvCnPr/>
                              <wps:spPr>
                                <a:xfrm>
                                  <a:off x="0" y="223935"/>
                                  <a:ext cx="229329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8" name="Прямая соединительная линия 298"/>
                              <wps:cNvCnPr/>
                              <wps:spPr>
                                <a:xfrm>
                                  <a:off x="1597401" y="227667"/>
                                  <a:ext cx="230147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299" name="Прямая соединительная линия 299"/>
                            <wps:cNvCnPr/>
                            <wps:spPr>
                              <a:xfrm>
                                <a:off x="342554" y="337030"/>
                                <a:ext cx="0" cy="12496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0" name="Прямая соединительная линия 300"/>
                            <wps:cNvCnPr/>
                            <wps:spPr>
                              <a:xfrm flipH="1">
                                <a:off x="2168592" y="342555"/>
                                <a:ext cx="3175" cy="457503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1" name="Блок-схема: процесс 301"/>
                            <wps:cNvSpPr/>
                            <wps:spPr>
                              <a:xfrm>
                                <a:off x="0" y="464107"/>
                                <a:ext cx="690245" cy="227330"/>
                              </a:xfrm>
                              <a:prstGeom prst="flowChartProcess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chemeClr val="dk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DA7E313" w14:textId="77777777" w:rsidR="003C47D1" w:rsidRPr="00F36630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k=k+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02" name="Прямая соединительная линия 302"/>
                            <wps:cNvCnPr/>
                            <wps:spPr>
                              <a:xfrm flipH="1">
                                <a:off x="348079" y="690635"/>
                                <a:ext cx="0" cy="10741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3" name="Прямая соединительная линия 303"/>
                            <wps:cNvCnPr/>
                            <wps:spPr>
                              <a:xfrm flipH="1">
                                <a:off x="345317" y="798374"/>
                                <a:ext cx="1824158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4" name="Надпись 304"/>
                            <wps:cNvSpPr txBox="1"/>
                            <wps:spPr>
                              <a:xfrm>
                                <a:off x="226528" y="116027"/>
                                <a:ext cx="460958" cy="2197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CBF028E" w14:textId="77777777" w:rsidR="003C47D1" w:rsidRPr="005F1867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 w:rsidRPr="005F1867"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tru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05" name="Надпись 305"/>
                            <wps:cNvSpPr txBox="1"/>
                            <wps:spPr>
                              <a:xfrm>
                                <a:off x="1828800" y="121552"/>
                                <a:ext cx="460958" cy="2197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6D1D355" w14:textId="77777777" w:rsidR="003C47D1" w:rsidRPr="005F1867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fals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07" name="Прямая соединительная линия 307"/>
                          <wps:cNvCnPr/>
                          <wps:spPr>
                            <a:xfrm flipV="1">
                              <a:off x="0" y="576263"/>
                              <a:ext cx="1270" cy="194183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8" name="Прямая соединительная линия 308"/>
                          <wps:cNvCnPr/>
                          <wps:spPr>
                            <a:xfrm>
                              <a:off x="1495425" y="1366838"/>
                              <a:ext cx="0" cy="11811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9" name="Блок-схема: процесс 309"/>
                          <wps:cNvSpPr/>
                          <wps:spPr>
                            <a:xfrm>
                              <a:off x="1147599" y="1484948"/>
                              <a:ext cx="685165" cy="375315"/>
                            </a:xfrm>
                            <a:prstGeom prst="flowChartProcess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AA5443D" w14:textId="77777777" w:rsidR="003C47D1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a=b</w:t>
                                </w:r>
                              </w:p>
                              <w:p w14:paraId="4137A244" w14:textId="77777777" w:rsidR="003C47D1" w:rsidRPr="001B762A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b=c</w:t>
                                </w:r>
                              </w:p>
                              <w:p w14:paraId="0E58D6D5" w14:textId="77777777" w:rsidR="003C47D1" w:rsidRPr="001B762A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2" name="Блок-схема: данные 312"/>
                          <wps:cNvSpPr/>
                          <wps:spPr>
                            <a:xfrm>
                              <a:off x="1147763" y="2171700"/>
                              <a:ext cx="685165" cy="232410"/>
                            </a:xfrm>
                            <a:prstGeom prst="flowChartInputOutpu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13671D7" w14:textId="77777777" w:rsidR="003C47D1" w:rsidRPr="005B5960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3" name="Прямая соединительная линия 313"/>
                          <wps:cNvCnPr>
                            <a:stCxn id="309" idx="2"/>
                            <a:endCxn id="312" idx="1"/>
                          </wps:cNvCnPr>
                          <wps:spPr>
                            <a:xfrm>
                              <a:off x="1490181" y="1860263"/>
                              <a:ext cx="164" cy="311436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4" name="Прямая соединительная линия 314"/>
                          <wps:cNvCnPr/>
                          <wps:spPr>
                            <a:xfrm flipV="1">
                              <a:off x="1485900" y="2400300"/>
                              <a:ext cx="0" cy="11430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5" name="Прямая соединительная линия 315"/>
                          <wps:cNvCnPr/>
                          <wps:spPr>
                            <a:xfrm flipH="1">
                              <a:off x="4763" y="2509838"/>
                              <a:ext cx="1480820" cy="31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7" name="Соединитель: уступ 317"/>
                          <wps:cNvCnPr/>
                          <wps:spPr>
                            <a:xfrm flipV="1">
                              <a:off x="0" y="228600"/>
                              <a:ext cx="800735" cy="349885"/>
                            </a:xfrm>
                            <a:prstGeom prst="bentConnector3">
                              <a:avLst>
                                <a:gd name="adj1" fmla="val -45"/>
                              </a:avLst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8" name="Надпись 318"/>
                          <wps:cNvSpPr txBox="1"/>
                          <wps:spPr>
                            <a:xfrm>
                              <a:off x="1490663" y="457200"/>
                              <a:ext cx="458325" cy="2266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0B9EB05" w14:textId="77777777" w:rsidR="003C47D1" w:rsidRPr="005F1867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5F1867"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tru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9" name="Прямая соединительная линия 319"/>
                          <wps:cNvCnPr/>
                          <wps:spPr>
                            <a:xfrm flipV="1">
                              <a:off x="2166938" y="223838"/>
                              <a:ext cx="463417" cy="3998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0" name="Надпись 320"/>
                          <wps:cNvSpPr txBox="1"/>
                          <wps:spPr>
                            <a:xfrm>
                              <a:off x="2057400" y="0"/>
                              <a:ext cx="460841" cy="2194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779F536" w14:textId="77777777" w:rsidR="003C47D1" w:rsidRPr="005F1867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fals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1" name="Прямая соединительная линия 321"/>
                          <wps:cNvCnPr/>
                          <wps:spPr>
                            <a:xfrm>
                              <a:off x="2628900" y="223838"/>
                              <a:ext cx="2911" cy="2513829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2" name="Прямая соединительная линия 322"/>
                          <wps:cNvCnPr/>
                          <wps:spPr>
                            <a:xfrm flipH="1">
                              <a:off x="1485900" y="2738438"/>
                              <a:ext cx="1144402" cy="317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3" name="Прямая соединительная линия 323"/>
                          <wps:cNvCnPr/>
                          <wps:spPr>
                            <a:xfrm flipH="1" flipV="1">
                              <a:off x="1485900" y="2743200"/>
                              <a:ext cx="181" cy="109321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4" name="Блок-схема: данные 324"/>
                          <wps:cNvSpPr/>
                          <wps:spPr>
                            <a:xfrm>
                              <a:off x="1147763" y="2852738"/>
                              <a:ext cx="685165" cy="232410"/>
                            </a:xfrm>
                            <a:prstGeom prst="flowChartInputOutpu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CC0E827" w14:textId="77777777" w:rsidR="003C47D1" w:rsidRPr="005B5960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k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33" name="Группа 333"/>
                        <wpg:cNvGrpSpPr/>
                        <wpg:grpSpPr>
                          <a:xfrm>
                            <a:off x="1384081" y="3310758"/>
                            <a:ext cx="3769462" cy="3770416"/>
                            <a:chOff x="0" y="0"/>
                            <a:chExt cx="3769462" cy="3770416"/>
                          </a:xfrm>
                        </wpg:grpSpPr>
                        <wps:wsp>
                          <wps:cNvPr id="278" name="Прямая соединительная линия 278"/>
                          <wps:cNvCnPr/>
                          <wps:spPr>
                            <a:xfrm>
                              <a:off x="1021277" y="0"/>
                              <a:ext cx="0" cy="11807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332" name="Группа 332"/>
                          <wpg:cNvGrpSpPr/>
                          <wpg:grpSpPr>
                            <a:xfrm>
                              <a:off x="112815" y="118754"/>
                              <a:ext cx="2513742" cy="454332"/>
                              <a:chOff x="0" y="0"/>
                              <a:chExt cx="2513742" cy="454332"/>
                            </a:xfrm>
                          </wpg:grpSpPr>
                          <wps:wsp>
                            <wps:cNvPr id="281" name="Прямая соединительная линия 281"/>
                            <wps:cNvCnPr/>
                            <wps:spPr>
                              <a:xfrm flipV="1">
                                <a:off x="0" y="219693"/>
                                <a:ext cx="223609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82" name="Прямая соединительная линия 282"/>
                            <wps:cNvCnPr/>
                            <wps:spPr>
                              <a:xfrm flipV="1">
                                <a:off x="1591294" y="225631"/>
                                <a:ext cx="922448" cy="593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80" name="Блок-схема: решение 280"/>
                            <wps:cNvSpPr/>
                            <wps:spPr>
                              <a:xfrm>
                                <a:off x="225631" y="0"/>
                                <a:ext cx="1369585" cy="454332"/>
                              </a:xfrm>
                              <a:prstGeom prst="flowChartDecision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chemeClr val="dk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F9705F5" w14:textId="77777777" w:rsidR="003C47D1" w:rsidRPr="00D27774" w:rsidRDefault="003C47D1" w:rsidP="003C47D1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(a+b)&lt;=c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288" name="Надпись 288"/>
                          <wps:cNvSpPr txBox="1"/>
                          <wps:spPr>
                            <a:xfrm>
                              <a:off x="0" y="112816"/>
                              <a:ext cx="455742" cy="22530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FCC6BCE" w14:textId="77777777" w:rsidR="003C47D1" w:rsidRPr="005F1867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5F1867"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tru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9" name="Надпись 289"/>
                          <wps:cNvSpPr txBox="1"/>
                          <wps:spPr>
                            <a:xfrm>
                              <a:off x="1597231" y="118754"/>
                              <a:ext cx="460841" cy="219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050BBF2" w14:textId="77777777" w:rsidR="003C47D1" w:rsidRPr="005F1867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fals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0" name="Прямая соединительная линия 290"/>
                          <wps:cNvCnPr/>
                          <wps:spPr>
                            <a:xfrm>
                              <a:off x="112815" y="338447"/>
                              <a:ext cx="0" cy="232032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5" name="Блок-схема: данные 325"/>
                          <wps:cNvSpPr/>
                          <wps:spPr>
                            <a:xfrm>
                              <a:off x="1484415" y="1597232"/>
                              <a:ext cx="2285047" cy="454510"/>
                            </a:xfrm>
                            <a:prstGeom prst="flowChartInputOutpu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446DB01" w14:textId="77777777" w:rsidR="003C47D1" w:rsidRPr="0075202C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Последовательность</w:t>
                                </w:r>
                                <w:r>
                                  <w:rPr>
                                    <w:sz w:val="20"/>
                                    <w:szCs w:val="20"/>
                                  </w:rPr>
                                  <w:br/>
                                  <w:t>отсутствует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6" name="Прямая соединительная линия 326"/>
                          <wps:cNvCnPr/>
                          <wps:spPr>
                            <a:xfrm flipH="1" flipV="1">
                              <a:off x="106877" y="3657600"/>
                              <a:ext cx="181" cy="109321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8" name="Прямая соединительная линия 328"/>
                          <wps:cNvCnPr/>
                          <wps:spPr>
                            <a:xfrm flipV="1">
                              <a:off x="2630384" y="338447"/>
                              <a:ext cx="421" cy="1258999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9" name="Прямая соединительная линия 329"/>
                          <wps:cNvCnPr/>
                          <wps:spPr>
                            <a:xfrm flipH="1">
                              <a:off x="2630384" y="2060369"/>
                              <a:ext cx="456" cy="1705456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0" name="Прямая соединительная линия 330"/>
                          <wps:cNvCnPr/>
                          <wps:spPr>
                            <a:xfrm flipH="1">
                              <a:off x="106877" y="3770416"/>
                              <a:ext cx="2519786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336" name="Группа 336"/>
                        <wpg:cNvGrpSpPr/>
                        <wpg:grpSpPr>
                          <a:xfrm>
                            <a:off x="2298481" y="7078717"/>
                            <a:ext cx="911664" cy="459033"/>
                            <a:chOff x="0" y="0"/>
                            <a:chExt cx="911664" cy="459033"/>
                          </a:xfrm>
                        </wpg:grpSpPr>
                        <wps:wsp>
                          <wps:cNvPr id="331" name="Прямая соединительная линия 331"/>
                          <wps:cNvCnPr/>
                          <wps:spPr>
                            <a:xfrm flipH="1" flipV="1">
                              <a:off x="457200" y="0"/>
                              <a:ext cx="181" cy="109321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5" name="Блок-схема: знак завершения 335"/>
                          <wps:cNvSpPr/>
                          <wps:spPr>
                            <a:xfrm>
                              <a:off x="0" y="115556"/>
                              <a:ext cx="911664" cy="343477"/>
                            </a:xfrm>
                            <a:prstGeom prst="flowChartTerminator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D4C6FA9" w14:textId="77777777" w:rsidR="003C47D1" w:rsidRPr="00E12E27" w:rsidRDefault="003C47D1" w:rsidP="003C47D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Конец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6EAA3CBB" id="Группа 337" o:spid="_x0000_s1032" style="position:absolute;margin-left:30.65pt;margin-top:23.35pt;width:405.75pt;height:593.5pt;z-index:251673088;mso-position-horizontal-relative:margin" coordsize="51535,75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">
                <v:group id="Группа 334" o:spid="_x0000_s1033" style="position:absolute;left:11475;width:22898;height:33190" coordsize="22897,331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zgD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">
                  <v:shapetype id="_x0000_t116" coordsize="21600,21600" o:spt="116" path="m3475,qx,10800,3475,21600l18125,21600qx21600,10800,18125,xe">
                    <v:stroke joinstyle="miter"/>
                    <v:path gradientshapeok="t" o:connecttype="rect" textboxrect="1018,3163,20582,18437"/>
                  </v:shapetype>
                  <v:shape id="Блок-схема: знак завершения 226" o:spid="_x0000_s1034" type="#_x0000_t116" style="position:absolute;left:8001;width:9118;height:34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" filled="f" strokecolor="black [3200]">
                    <v:stroke joinstyle="round"/>
                    <v:textbox>
                      <w:txbxContent>
                        <w:p w14:paraId="50B26B34" w14:textId="77777777" w:rsidR="003C47D1" w:rsidRPr="00E12E27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Начало</w:t>
                          </w:r>
                        </w:p>
                      </w:txbxContent>
                    </v:textbox>
                  </v:shape>
                  <v:line id="Прямая соединительная линия 227" o:spid="_x0000_s1035" style="position:absolute;visibility:visible;mso-wrap-style:square" from="12573,3429" to="12573,4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" strokecolor="black [3040]"/>
                  <v:shapetype id="_x0000_t109" coordsize="21600,21600" o:spt="109" path="m,l,21600r21600,l21600,xe">
                    <v:stroke joinstyle="miter"/>
                    <v:path gradientshapeok="t" o:connecttype="rect"/>
                  </v:shapetype>
                  <v:shape id="Блок-схема: процесс 229" o:spid="_x0000_s1036" type="#_x0000_t109" style="position:absolute;left:9144;top:4635;width:6856;height:22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" filled="f" strokecolor="black [3200]">
                    <v:stroke joinstyle="round"/>
                    <v:textbox>
                      <w:txbxContent>
                        <w:p w14:paraId="67C77B69" w14:textId="77777777" w:rsidR="003C47D1" w:rsidRPr="001B762A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k=0</w:t>
                          </w:r>
                        </w:p>
                      </w:txbxContent>
                    </v:textbox>
                  </v:shap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Блок-схема: данные 231" o:spid="_x0000_s1037" type="#_x0000_t111" style="position:absolute;left:9144;top:8001;width:6857;height:23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" filled="f" strokecolor="black [3200]">
                    <v:stroke joinstyle="round"/>
                    <v:textbox>
                      <w:txbxContent>
                        <w:p w14:paraId="6AD65CF5" w14:textId="77777777" w:rsidR="003C47D1" w:rsidRPr="005B5960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 w:rsidRPr="005B5960">
                            <w:rPr>
                              <w:sz w:val="20"/>
                              <w:szCs w:val="20"/>
                              <w:lang w:val="en-US"/>
                            </w:rPr>
                            <w:t>a</w:t>
                          </w:r>
                        </w:p>
                      </w:txbxContent>
                    </v:textbox>
                  </v:shape>
                  <v:line id="Прямая соединительная линия 230" o:spid="_x0000_s1038" style="position:absolute;visibility:visible;mso-wrap-style:square" from="12509,6858" to="12509,80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" strokecolor="black [3040]"/>
                  <v:group id="Группа 244" o:spid="_x0000_s1039" style="position:absolute;top:10287;width:22897;height:8000" coordsize="22897,8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ETj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">
                    <v:line id="Прямая соединительная линия 232" o:spid="_x0000_s1040" style="position:absolute;visibility:visible;mso-wrap-style:square" from="12569,0" to="12569,1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" strokecolor="black [3040]"/>
                    <v:group id="Группа 241" o:spid="_x0000_s1041" style="position:absolute;left:3425;top:1160;width:18276;height:4546" coordsize="18275,45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+d7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3EMzzPhCMjFAwAA//8DAFBLAQItABQABgAIAAAAIQDb4fbL7gAAAIUBAAATAAAAAAAAAAAA&#10;AAAAAAAAAABbQ29udGVudF9UeXBlc10ueG1sUEsBAi0AFAAGAAgAAAAhAFr0LFu/AAAAFQEAAAsA&#10;AAAAAAAAAAAAAAAAHwEAAF9yZWxzLy5yZWxzUEsBAi0AFAAGAAgAAAAhAGnH53vEAAAA3AAAAA8A&#10;AAAAAAAAAAAAAAAABwIAAGRycy9kb3ducmV2LnhtbFBLBQYAAAAAAwADALcAAAD4AgAAAAA=&#10;">
                      <v:shapetype id="_x0000_t110" coordsize="21600,21600" o:spt="110" path="m10800,l,10800,10800,21600,21600,10800xe">
                        <v:stroke joinstyle="miter"/>
                        <v:path gradientshapeok="t" o:connecttype="rect" textboxrect="5400,5400,16200,16200"/>
                      </v:shapetype>
                      <v:shape id="Блок-схема: решение 233" o:spid="_x0000_s1042" type="#_x0000_t110" style="position:absolute;left:2276;width:13700;height:4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" filled="f" strokecolor="black [3200]">
                        <v:stroke joinstyle="round"/>
                        <v:textbox>
                          <w:txbxContent>
                            <w:p w14:paraId="3CB91FD6" w14:textId="77777777" w:rsidR="003C47D1" w:rsidRPr="00D27774" w:rsidRDefault="003C47D1" w:rsidP="003C47D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 xml:space="preserve">a 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четное</w:t>
                              </w:r>
                            </w:p>
                          </w:txbxContent>
                        </v:textbox>
                      </v:shape>
                      <v:line id="Прямая соединительная линия 234" o:spid="_x0000_s1043" style="position:absolute;visibility:visible;mso-wrap-style:square" from="0,2239" to="2293,2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" strokecolor="black [3040]"/>
                      <v:line id="Прямая соединительная линия 235" o:spid="_x0000_s1044" style="position:absolute;visibility:visible;mso-wrap-style:square" from="15974,2276" to="18275,2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" strokecolor="black [3040]"/>
                    </v:group>
                    <v:line id="Прямая соединительная линия 236" o:spid="_x0000_s1045" style="position:absolute;visibility:visible;mso-wrap-style:square" from="3425,3370" to="3425,46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" strokecolor="black [3040]"/>
                    <v:line id="Прямая соединительная линия 237" o:spid="_x0000_s1046" style="position:absolute;flip:x;visibility:visible;mso-wrap-style:square" from="21685,3425" to="21717,8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" strokecolor="black [3040]"/>
                    <v:shape id="Блок-схема: процесс 238" o:spid="_x0000_s1047" type="#_x0000_t109" style="position:absolute;top:4641;width:6902;height:22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" filled="f" strokecolor="black [3200]">
                      <v:stroke joinstyle="round"/>
                      <v:textbox>
                        <w:txbxContent>
                          <w:p w14:paraId="25071FE6" w14:textId="77777777" w:rsidR="003C47D1" w:rsidRPr="00F36630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k=k+1</w:t>
                            </w:r>
                          </w:p>
                        </w:txbxContent>
                      </v:textbox>
                    </v:shape>
                    <v:line id="Прямая соединительная линия 239" o:spid="_x0000_s1048" style="position:absolute;flip:x;visibility:visible;mso-wrap-style:square" from="3480,6906" to="3480,7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" strokecolor="black [3040]"/>
                    <v:line id="Прямая соединительная линия 240" o:spid="_x0000_s1049" style="position:absolute;flip:x;visibility:visible;mso-wrap-style:square" from="3453,7983" to="21694,79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" strokecolor="black [3040]"/>
                    <v:shape id="Надпись 242" o:spid="_x0000_s1050" type="#_x0000_t202" style="position:absolute;left:2265;top:1160;width:4609;height:2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" filled="f" stroked="f">
                      <v:textbox>
                        <w:txbxContent>
                          <w:p w14:paraId="1D5F7527" w14:textId="77777777" w:rsidR="003C47D1" w:rsidRPr="005F1867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F1867">
                              <w:rPr>
                                <w:sz w:val="20"/>
                                <w:szCs w:val="20"/>
                                <w:lang w:val="en-US"/>
                              </w:rPr>
                              <w:t>true</w:t>
                            </w:r>
                          </w:p>
                        </w:txbxContent>
                      </v:textbox>
                    </v:shape>
                    <v:shape id="Надпись 243" o:spid="_x0000_s1051" type="#_x0000_t202" style="position:absolute;left:18288;top:1215;width:4609;height:2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" filled="f" stroked="f">
                      <v:textbox>
                        <w:txbxContent>
                          <w:p w14:paraId="721E0E4A" w14:textId="77777777" w:rsidR="003C47D1" w:rsidRPr="005F1867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false</w:t>
                            </w:r>
                          </w:p>
                        </w:txbxContent>
                      </v:textbox>
                    </v:shape>
                  </v:group>
                  <v:shape id="Блок-схема: данные 245" o:spid="_x0000_s1052" type="#_x0000_t111" style="position:absolute;left:8001;top:19431;width:9139;height:23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" filled="f" strokecolor="black [3200]">
                    <v:stroke joinstyle="round"/>
                    <v:textbox>
                      <w:txbxContent>
                        <w:p w14:paraId="061724C6" w14:textId="77777777" w:rsidR="003C47D1" w:rsidRPr="005B5960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line id="Прямая соединительная линия 246" o:spid="_x0000_s1053" style="position:absolute;visibility:visible;mso-wrap-style:square" from="12573,18351" to="12573,194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" strokecolor="black [3040]"/>
                  <v:group id="Группа 247" o:spid="_x0000_s1054" style="position:absolute;top:21780;width:22891;height:7995" coordsize="22897,8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tqU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">
                    <v:line id="Прямая соединительная линия 248" o:spid="_x0000_s1055" style="position:absolute;visibility:visible;mso-wrap-style:square" from="12569,0" to="12569,1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" strokecolor="black [3040]"/>
                    <v:group id="Группа 249" o:spid="_x0000_s1056" style="position:absolute;left:3425;top:1160;width:18276;height:4546" coordsize="18275,45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et9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">
                      <v:shape id="Блок-схема: решение 250" o:spid="_x0000_s1057" type="#_x0000_t110" style="position:absolute;left:2276;width:13700;height:4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" filled="f" strokecolor="black [3200]">
                        <v:stroke joinstyle="round"/>
                        <v:textbox>
                          <w:txbxContent>
                            <w:p w14:paraId="40EA6505" w14:textId="77777777" w:rsidR="003C47D1" w:rsidRPr="00D27774" w:rsidRDefault="003C47D1" w:rsidP="003C47D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 xml:space="preserve">b 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четное</w:t>
                              </w:r>
                            </w:p>
                          </w:txbxContent>
                        </v:textbox>
                      </v:shape>
                      <v:line id="Прямая соединительная линия 251" o:spid="_x0000_s1058" style="position:absolute;visibility:visible;mso-wrap-style:square" from="0,2239" to="2293,2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" strokecolor="black [3040]"/>
                      <v:line id="Прямая соединительная линия 252" o:spid="_x0000_s1059" style="position:absolute;visibility:visible;mso-wrap-style:square" from="15974,2276" to="18275,2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" strokecolor="black [3040]"/>
                    </v:group>
                    <v:line id="Прямая соединительная линия 253" o:spid="_x0000_s1060" style="position:absolute;visibility:visible;mso-wrap-style:square" from="3425,3370" to="3425,46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" strokecolor="black [3040]"/>
                    <v:line id="Прямая соединительная линия 254" o:spid="_x0000_s1061" style="position:absolute;flip:x;visibility:visible;mso-wrap-style:square" from="21685,3425" to="21717,8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" strokecolor="black [3040]"/>
                    <v:shape id="Блок-схема: процесс 255" o:spid="_x0000_s1062" type="#_x0000_t109" style="position:absolute;top:4641;width:6902;height:22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" filled="f" strokecolor="black [3200]">
                      <v:stroke joinstyle="round"/>
                      <v:textbox>
                        <w:txbxContent>
                          <w:p w14:paraId="7B324748" w14:textId="77777777" w:rsidR="003C47D1" w:rsidRPr="00F36630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k=k+1</w:t>
                            </w:r>
                          </w:p>
                        </w:txbxContent>
                      </v:textbox>
                    </v:shape>
                    <v:line id="Прямая соединительная линия 256" o:spid="_x0000_s1063" style="position:absolute;flip:x;visibility:visible;mso-wrap-style:square" from="3480,6906" to="3480,7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" strokecolor="black [3040]"/>
                    <v:line id="Прямая соединительная линия 257" o:spid="_x0000_s1064" style="position:absolute;flip:x;visibility:visible;mso-wrap-style:square" from="3453,7983" to="21694,79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" strokecolor="black [3040]"/>
                    <v:shape id="Надпись 258" o:spid="_x0000_s1065" type="#_x0000_t202" style="position:absolute;left:2265;top:1160;width:4609;height:2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" filled="f" stroked="f">
                      <v:textbox>
                        <w:txbxContent>
                          <w:p w14:paraId="52E58686" w14:textId="77777777" w:rsidR="003C47D1" w:rsidRPr="005F1867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F1867">
                              <w:rPr>
                                <w:sz w:val="20"/>
                                <w:szCs w:val="20"/>
                                <w:lang w:val="en-US"/>
                              </w:rPr>
                              <w:t>true</w:t>
                            </w:r>
                          </w:p>
                        </w:txbxContent>
                      </v:textbox>
                    </v:shape>
                    <v:shape id="Надпись 259" o:spid="_x0000_s1066" type="#_x0000_t202" style="position:absolute;left:18288;top:1215;width:4609;height:2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" filled="f" stroked="f">
                      <v:textbox>
                        <w:txbxContent>
                          <w:p w14:paraId="4A6695C6" w14:textId="77777777" w:rsidR="003C47D1" w:rsidRPr="005F1867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false</w:t>
                            </w:r>
                          </w:p>
                        </w:txbxContent>
                      </v:textbox>
                    </v:shape>
                  </v:group>
                  <v:shape id="Блок-схема: данные 275" o:spid="_x0000_s1067" type="#_x0000_t111" style="position:absolute;left:8064;top:30861;width:9140;height:23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" filled="f" strokecolor="black [3200]">
                    <v:stroke joinstyle="round"/>
                    <v:textbox>
                      <w:txbxContent>
                        <w:p w14:paraId="5C8CB7A0" w14:textId="77777777" w:rsidR="003C47D1" w:rsidRPr="005B5960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line id="Прямая соединительная линия 276" o:spid="_x0000_s1068" style="position:absolute;visibility:visible;mso-wrap-style:square" from="12573,29781" to="12573,30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" strokecolor="black [3040]"/>
                </v:group>
                <v:group id="Группа 327" o:spid="_x0000_s1069" style="position:absolute;top:38783;width:26318;height:30851" coordsize="26318,308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DC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NXuHvTDgCcv0LAAD//wMAUEsBAi0AFAAGAAgAAAAhANvh9svuAAAAhQEAABMAAAAAAAAA&#10;AAAAAAAAAAAAAFtDb250ZW50X1R5cGVzXS54bWxQSwECLQAUAAYACAAAACEAWvQsW78AAAAVAQAA&#10;CwAAAAAAAAAAAAAAAAAfAQAAX3JlbHMvLnJlbHNQSwECLQAUAAYACAAAACEAIlwwqcYAAADcAAAA&#10;DwAAAAAAAAAAAAAAAAAHAgAAZHJzL2Rvd25yZXYueG1sUEsFBgAAAAADAAMAtwAAAPoCAAAAAA==&#10;">
                  <v:shape id="Блок-схема: решение 291" o:spid="_x0000_s1070" type="#_x0000_t110" style="position:absolute;left:8048;width:13691;height:45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" filled="f" strokecolor="black [3200]">
                    <v:stroke joinstyle="round"/>
                    <v:textbox>
                      <w:txbxContent>
                        <w:p w14:paraId="1D6D6824" w14:textId="77777777" w:rsidR="003C47D1" w:rsidRPr="00D27774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(a+b)&lt;=c</w:t>
                          </w:r>
                        </w:p>
                      </w:txbxContent>
                    </v:textbox>
                  </v:shape>
                  <v:group id="Группа 293" o:spid="_x0000_s1071" style="position:absolute;left:2333;top:4524;width:22892;height:9182" coordorigin=",-1194" coordsize="22897,9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fDQ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yTOHvTDgCcv0LAAD//wMAUEsBAi0AFAAGAAgAAAAhANvh9svuAAAAhQEAABMAAAAAAAAA&#10;AAAAAAAAAAAAAFtDb250ZW50X1R5cGVzXS54bWxQSwECLQAUAAYACAAAACEAWvQsW78AAAAVAQAA&#10;CwAAAAAAAAAAAAAAAAAfAQAAX3JlbHMvLnJlbHNQSwECLQAUAAYACAAAACEAiDnw0MYAAADcAAAA&#10;DwAAAAAAAAAAAAAAAAAHAgAAZHJzL2Rvd25yZXYueG1sUEsFBgAAAAADAAMAtwAAAPoCAAAAAA==&#10;">
                    <v:line id="Прямая соединительная линия 294" o:spid="_x0000_s1072" style="position:absolute;flip:x;visibility:visible;mso-wrap-style:square" from="12569,-1194" to="12571,11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" strokecolor="black [3040]"/>
                    <v:group id="Группа 295" o:spid="_x0000_s1073" style="position:absolute;left:3425;top:1160;width:18276;height:4546" coordsize="18275,45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M0/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">
                      <v:shape id="Блок-схема: решение 296" o:spid="_x0000_s1074" type="#_x0000_t110" style="position:absolute;left:2276;width:13700;height:4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" filled="f" strokecolor="black [3200]">
                        <v:stroke joinstyle="round"/>
                        <v:textbox>
                          <w:txbxContent>
                            <w:p w14:paraId="0940FFF4" w14:textId="77777777" w:rsidR="003C47D1" w:rsidRPr="00D27774" w:rsidRDefault="003C47D1" w:rsidP="003C47D1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 xml:space="preserve">c 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четное</w:t>
                              </w:r>
                            </w:p>
                          </w:txbxContent>
                        </v:textbox>
                      </v:shape>
                      <v:line id="Прямая соединительная линия 297" o:spid="_x0000_s1075" style="position:absolute;visibility:visible;mso-wrap-style:square" from="0,2239" to="2293,2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" strokecolor="black [3040]"/>
                      <v:line id="Прямая соединительная линия 298" o:spid="_x0000_s1076" style="position:absolute;visibility:visible;mso-wrap-style:square" from="15974,2276" to="18275,2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" strokecolor="black [3040]"/>
                    </v:group>
                    <v:line id="Прямая соединительная линия 299" o:spid="_x0000_s1077" style="position:absolute;visibility:visible;mso-wrap-style:square" from="3425,3370" to="3425,46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" strokecolor="black [3040]"/>
                    <v:line id="Прямая соединительная линия 300" o:spid="_x0000_s1078" style="position:absolute;flip:x;visibility:visible;mso-wrap-style:square" from="21685,3425" to="21717,8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" strokecolor="black [3040]"/>
                    <v:shape id="Блок-схема: процесс 301" o:spid="_x0000_s1079" type="#_x0000_t109" style="position:absolute;top:4641;width:6902;height:22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" filled="f" strokecolor="black [3200]">
                      <v:stroke joinstyle="round"/>
                      <v:textbox>
                        <w:txbxContent>
                          <w:p w14:paraId="1DA7E313" w14:textId="77777777" w:rsidR="003C47D1" w:rsidRPr="00F36630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k=k+1</w:t>
                            </w:r>
                          </w:p>
                        </w:txbxContent>
                      </v:textbox>
                    </v:shape>
                    <v:line id="Прямая соединительная линия 302" o:spid="_x0000_s1080" style="position:absolute;flip:x;visibility:visible;mso-wrap-style:square" from="3480,6906" to="3480,7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" strokecolor="black [3040]"/>
                    <v:line id="Прямая соединительная линия 303" o:spid="_x0000_s1081" style="position:absolute;flip:x;visibility:visible;mso-wrap-style:square" from="3453,7983" to="21694,79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" strokecolor="black [3040]"/>
                    <v:shape id="Надпись 304" o:spid="_x0000_s1082" type="#_x0000_t202" style="position:absolute;left:2265;top:1160;width:4609;height:2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" filled="f" stroked="f">
                      <v:textbox>
                        <w:txbxContent>
                          <w:p w14:paraId="4CBF028E" w14:textId="77777777" w:rsidR="003C47D1" w:rsidRPr="005F1867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F1867">
                              <w:rPr>
                                <w:sz w:val="20"/>
                                <w:szCs w:val="20"/>
                                <w:lang w:val="en-US"/>
                              </w:rPr>
                              <w:t>true</w:t>
                            </w:r>
                          </w:p>
                        </w:txbxContent>
                      </v:textbox>
                    </v:shape>
                    <v:shape id="Надпись 305" o:spid="_x0000_s1083" type="#_x0000_t202" style="position:absolute;left:18288;top:1215;width:4609;height:21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" filled="f" stroked="f">
                      <v:textbox>
                        <w:txbxContent>
                          <w:p w14:paraId="56D1D355" w14:textId="77777777" w:rsidR="003C47D1" w:rsidRPr="005F1867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false</w:t>
                            </w:r>
                          </w:p>
                        </w:txbxContent>
                      </v:textbox>
                    </v:shape>
                  </v:group>
                  <v:line id="Прямая соединительная линия 307" o:spid="_x0000_s1084" style="position:absolute;flip:y;visibility:visible;mso-wrap-style:square" from="0,5762" to="12,251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" strokecolor="black [3040]"/>
                  <v:line id="Прямая соединительная линия 308" o:spid="_x0000_s1085" style="position:absolute;visibility:visible;mso-wrap-style:square" from="14954,13668" to="14954,14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" strokecolor="black [3040]"/>
                  <v:shape id="Блок-схема: процесс 309" o:spid="_x0000_s1086" type="#_x0000_t109" style="position:absolute;left:11475;top:14849;width:6852;height:37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" filled="f" strokecolor="black [3200]">
                    <v:stroke joinstyle="round"/>
                    <v:textbox>
                      <w:txbxContent>
                        <w:p w14:paraId="4AA5443D" w14:textId="77777777" w:rsidR="003C47D1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a=b</w:t>
                          </w:r>
                        </w:p>
                        <w:p w14:paraId="4137A244" w14:textId="77777777" w:rsidR="003C47D1" w:rsidRPr="001B762A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b=c</w:t>
                          </w:r>
                        </w:p>
                        <w:p w14:paraId="0E58D6D5" w14:textId="77777777" w:rsidR="003C47D1" w:rsidRPr="001B762A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</w:p>
                      </w:txbxContent>
                    </v:textbox>
                  </v:shape>
                  <v:shape id="Блок-схема: данные 312" o:spid="_x0000_s1087" type="#_x0000_t111" style="position:absolute;left:11477;top:21717;width:6852;height:23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" filled="f" strokecolor="black [3200]">
                    <v:stroke joinstyle="round"/>
                    <v:textbox>
                      <w:txbxContent>
                        <w:p w14:paraId="013671D7" w14:textId="77777777" w:rsidR="003C47D1" w:rsidRPr="005B5960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line id="Прямая соединительная линия 313" o:spid="_x0000_s1088" style="position:absolute;visibility:visible;mso-wrap-style:square" from="14901,18602" to="14903,21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" strokecolor="black [3040]"/>
                  <v:line id="Прямая соединительная линия 314" o:spid="_x0000_s1089" style="position:absolute;flip:y;visibility:visible;mso-wrap-style:square" from="14859,24003" to="14859,251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" strokecolor="black [3040]"/>
                  <v:line id="Прямая соединительная линия 315" o:spid="_x0000_s1090" style="position:absolute;flip:x;visibility:visible;mso-wrap-style:square" from="47,25098" to="14855,25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" strokecolor="black [3040]"/>
                  <v:shapetype id="_x0000_t34" coordsize="21600,21600" o:spt="34" o:oned="t" adj="10800" path="m,l@0,0@0,21600,21600,21600e" filled="f">
                    <v:stroke joinstyle="miter"/>
                    <v:formulas>
                      <v:f eqn="val #0"/>
                    </v:formulas>
                    <v:path arrowok="t" fillok="f" o:connecttype="none"/>
                    <v:handles>
                      <v:h position="#0,center"/>
                    </v:handles>
                    <o:lock v:ext="edit" shapetype="t"/>
                  </v:shapetype>
                  <v:shape id="Соединитель: уступ 317" o:spid="_x0000_s1091" type="#_x0000_t34" style="position:absolute;top:2286;width:8007;height:3498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" adj="-10" strokecolor="black [3040]">
                    <v:stroke endarrow="block"/>
                  </v:shape>
                  <v:shape id="Надпись 318" o:spid="_x0000_s1092" type="#_x0000_t202" style="position:absolute;left:14906;top:4572;width:4583;height:22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" filled="f" stroked="f">
                    <v:textbox>
                      <w:txbxContent>
                        <w:p w14:paraId="20B9EB05" w14:textId="77777777" w:rsidR="003C47D1" w:rsidRPr="005F1867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 w:rsidRPr="005F1867">
                            <w:rPr>
                              <w:sz w:val="20"/>
                              <w:szCs w:val="20"/>
                              <w:lang w:val="en-US"/>
                            </w:rPr>
                            <w:t>true</w:t>
                          </w:r>
                        </w:p>
                      </w:txbxContent>
                    </v:textbox>
                  </v:shape>
                  <v:line id="Прямая соединительная линия 319" o:spid="_x0000_s1093" style="position:absolute;flip:y;visibility:visible;mso-wrap-style:square" from="21669,2238" to="26303,2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" strokecolor="black [3040]"/>
                  <v:shape id="Надпись 320" o:spid="_x0000_s1094" type="#_x0000_t202" style="position:absolute;left:20574;width:4608;height:21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" filled="f" stroked="f">
                    <v:textbox>
                      <w:txbxContent>
                        <w:p w14:paraId="1779F536" w14:textId="77777777" w:rsidR="003C47D1" w:rsidRPr="005F1867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false</w:t>
                          </w:r>
                        </w:p>
                      </w:txbxContent>
                    </v:textbox>
                  </v:shape>
                  <v:line id="Прямая соединительная линия 321" o:spid="_x0000_s1095" style="position:absolute;visibility:visible;mso-wrap-style:square" from="26289,2238" to="26318,273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" strokecolor="black [3040]"/>
                  <v:line id="Прямая соединительная линия 322" o:spid="_x0000_s1096" style="position:absolute;flip:x;visibility:visible;mso-wrap-style:square" from="14859,27384" to="26303,27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" strokecolor="black [3040]"/>
                  <v:line id="Прямая соединительная линия 323" o:spid="_x0000_s1097" style="position:absolute;flip:x y;visibility:visible;mso-wrap-style:square" from="14859,27432" to="14860,28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" strokecolor="black [3040]"/>
                  <v:shape id="Блок-схема: данные 324" o:spid="_x0000_s1098" type="#_x0000_t111" style="position:absolute;left:11477;top:28527;width:6852;height:23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" filled="f" strokecolor="black [3200]">
                    <v:stroke joinstyle="round"/>
                    <v:textbox>
                      <w:txbxContent>
                        <w:p w14:paraId="3CC0E827" w14:textId="77777777" w:rsidR="003C47D1" w:rsidRPr="005B5960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k</w:t>
                          </w:r>
                        </w:p>
                      </w:txbxContent>
                    </v:textbox>
                  </v:shape>
                </v:group>
                <v:group id="Группа 333" o:spid="_x0000_s1099" style="position:absolute;left:13840;top:33107;width:37695;height:37704" coordsize="37694,377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qB3xgAAANw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RJAr9nwhGQ+x8AAAD//wMAUEsBAi0AFAAGAAgAAAAhANvh9svuAAAAhQEAABMAAAAAAAAA&#10;AAAAAAAAAAAAAFtDb250ZW50X1R5cGVzXS54bWxQSwECLQAUAAYACAAAACEAWvQsW78AAAAVAQAA&#10;CwAAAAAAAAAAAAAAAAAfAQAAX3JlbHMvLnJlbHNQSwECLQAUAAYACAAAACEA2L6gd8YAAADcAAAA&#10;DwAAAAAAAAAAAAAAAAAHAgAAZHJzL2Rvd25yZXYueG1sUEsFBgAAAAADAAMAtwAAAPoCAAAAAA==&#10;">
                  <v:line id="Прямая соединительная линия 278" o:spid="_x0000_s1100" style="position:absolute;visibility:visible;mso-wrap-style:square" from="10212,0" to="10212,11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" strokecolor="black [3040]"/>
                  <v:group id="Группа 332" o:spid="_x0000_s1101" style="position:absolute;left:1128;top:1187;width:25137;height:4543" coordsize="25137,45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8gXs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pBkkzg/0w4AnLxBwAA//8DAFBLAQItABQABgAIAAAAIQDb4fbL7gAAAIUBAAATAAAAAAAAAAAA&#10;AAAAAAAAAABbQ29udGVudF9UeXBlc10ueG1sUEsBAi0AFAAGAAgAAAAhAFr0LFu/AAAAFQEAAAsA&#10;AAAAAAAAAAAAAAAAHwEAAF9yZWxzLy5yZWxzUEsBAi0AFAAGAAgAAAAhALfyBezEAAAA3AAAAA8A&#10;AAAAAAAAAAAAAAAABwIAAGRycy9kb3ducmV2LnhtbFBLBQYAAAAAAwADALcAAAD4AgAAAAA=&#10;">
                    <v:line id="Прямая соединительная линия 281" o:spid="_x0000_s1102" style="position:absolute;flip:y;visibility:visible;mso-wrap-style:square" from="0,2196" to="2236,21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" strokecolor="black [3040]"/>
                    <v:line id="Прямая соединительная линия 282" o:spid="_x0000_s1103" style="position:absolute;flip:y;visibility:visible;mso-wrap-style:square" from="15912,2256" to="25137,23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" strokecolor="black [3040]"/>
                    <v:shape id="Блок-схема: решение 280" o:spid="_x0000_s1104" type="#_x0000_t110" style="position:absolute;left:2256;width:13696;height:45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" filled="f" strokecolor="black [3200]">
                      <v:stroke joinstyle="round"/>
                      <v:textbox>
                        <w:txbxContent>
                          <w:p w14:paraId="4F9705F5" w14:textId="77777777" w:rsidR="003C47D1" w:rsidRPr="00D27774" w:rsidRDefault="003C47D1" w:rsidP="003C47D1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(a+b)&lt;=c</w:t>
                            </w:r>
                          </w:p>
                        </w:txbxContent>
                      </v:textbox>
                    </v:shape>
                  </v:group>
                  <v:shape id="Надпись 288" o:spid="_x0000_s1105" type="#_x0000_t202" style="position:absolute;top:1128;width:4557;height:2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" filled="f" stroked="f">
                    <v:textbox>
                      <w:txbxContent>
                        <w:p w14:paraId="6FCC6BCE" w14:textId="77777777" w:rsidR="003C47D1" w:rsidRPr="005F1867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 w:rsidRPr="005F1867">
                            <w:rPr>
                              <w:sz w:val="20"/>
                              <w:szCs w:val="20"/>
                              <w:lang w:val="en-US"/>
                            </w:rPr>
                            <w:t>true</w:t>
                          </w:r>
                        </w:p>
                      </w:txbxContent>
                    </v:textbox>
                  </v:shape>
                  <v:shape id="Надпись 289" o:spid="_x0000_s1106" type="#_x0000_t202" style="position:absolute;left:15972;top:1187;width:4608;height:21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" filled="f" stroked="f">
                    <v:textbox>
                      <w:txbxContent>
                        <w:p w14:paraId="1050BBF2" w14:textId="77777777" w:rsidR="003C47D1" w:rsidRPr="005F1867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false</w:t>
                          </w:r>
                        </w:p>
                      </w:txbxContent>
                    </v:textbox>
                  </v:shape>
                  <v:line id="Прямая соединительная линия 290" o:spid="_x0000_s1107" style="position:absolute;visibility:visible;mso-wrap-style:square" from="1128,3384" to="1128,5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" strokecolor="black [3040]"/>
                  <v:shape id="Блок-схема: данные 325" o:spid="_x0000_s1108" type="#_x0000_t111" style="position:absolute;left:14844;top:15972;width:22850;height:45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" filled="f" strokecolor="black [3200]">
                    <v:stroke joinstyle="round"/>
                    <v:textbox>
                      <w:txbxContent>
                        <w:p w14:paraId="0446DB01" w14:textId="77777777" w:rsidR="003C47D1" w:rsidRPr="0075202C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Последовательность</w:t>
                          </w:r>
                          <w:r>
                            <w:rPr>
                              <w:sz w:val="20"/>
                              <w:szCs w:val="20"/>
                            </w:rPr>
                            <w:br/>
                            <w:t>отсутствует</w:t>
                          </w:r>
                        </w:p>
                      </w:txbxContent>
                    </v:textbox>
                  </v:shape>
                  <v:line id="Прямая соединительная линия 326" o:spid="_x0000_s1109" style="position:absolute;flip:x y;visibility:visible;mso-wrap-style:square" from="1068,36576" to="1070,37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" strokecolor="black [3040]"/>
                  <v:line id="Прямая соединительная линия 328" o:spid="_x0000_s1110" style="position:absolute;flip:y;visibility:visible;mso-wrap-style:square" from="26303,3384" to="26308,159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" strokecolor="black [3040]"/>
                  <v:line id="Прямая соединительная линия 329" o:spid="_x0000_s1111" style="position:absolute;flip:x;visibility:visible;mso-wrap-style:square" from="26303,20603" to="26308,37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" strokecolor="black [3040]"/>
                  <v:line id="Прямая соединительная линия 330" o:spid="_x0000_s1112" style="position:absolute;flip:x;visibility:visible;mso-wrap-style:square" from="1068,37704" to="26266,37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" strokecolor="black [3040]"/>
                </v:group>
                <v:group id="Группа 336" o:spid="_x0000_s1113" style="position:absolute;left:22984;top:70787;width:9117;height:4590" coordsize="9116,45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">
                  <v:line id="Прямая соединительная линия 331" o:spid="_x0000_s1114" style="position:absolute;flip:x y;visibility:visible;mso-wrap-style:square" from="4572,0" to="4573,10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" strokecolor="black [3040]"/>
                  <v:shape id="Блок-схема: знак завершения 335" o:spid="_x0000_s1115" type="#_x0000_t116" style="position:absolute;top:1155;width:9116;height:34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" filled="f" strokecolor="black [3200]">
                    <v:stroke joinstyle="round"/>
                    <v:textbox>
                      <w:txbxContent>
                        <w:p w14:paraId="2D4C6FA9" w14:textId="77777777" w:rsidR="003C47D1" w:rsidRPr="00E12E27" w:rsidRDefault="003C47D1" w:rsidP="003C47D1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Конец</w:t>
                          </w:r>
                        </w:p>
                      </w:txbxContent>
                    </v:textbox>
                  </v:shape>
                </v:group>
                <w10:wrap anchorx="margin"/>
              </v:group>
            </w:pict>
          </mc:Fallback>
        </mc:AlternateContent>
      </w:r>
    </w:p>
    <w:p w14:paraId="18476B56" w14:textId="77777777" w:rsidR="003C47D1" w:rsidRDefault="003C47D1" w:rsidP="003C47D1">
      <w:pPr>
        <w:spacing w:after="200" w:line="276" w:lineRule="auto"/>
      </w:pPr>
    </w:p>
    <w:p w14:paraId="55A83CB8" w14:textId="77777777" w:rsidR="003C47D1" w:rsidRDefault="003C47D1" w:rsidP="003C47D1">
      <w:pPr>
        <w:spacing w:after="200" w:line="276" w:lineRule="auto"/>
      </w:pPr>
    </w:p>
    <w:p w14:paraId="437A9F3B" w14:textId="77777777" w:rsidR="003C47D1" w:rsidRDefault="003C47D1" w:rsidP="003C47D1">
      <w:pPr>
        <w:spacing w:after="200" w:line="276" w:lineRule="auto"/>
      </w:pPr>
    </w:p>
    <w:p w14:paraId="56C4D331" w14:textId="77777777" w:rsidR="003C47D1" w:rsidRDefault="003C47D1" w:rsidP="003C47D1">
      <w:pPr>
        <w:spacing w:after="200" w:line="276" w:lineRule="auto"/>
      </w:pPr>
    </w:p>
    <w:p w14:paraId="62524907" w14:textId="77777777" w:rsidR="003C47D1" w:rsidRDefault="003C47D1" w:rsidP="003C47D1">
      <w:pPr>
        <w:spacing w:after="200" w:line="276" w:lineRule="auto"/>
      </w:pPr>
    </w:p>
    <w:p w14:paraId="55CB1BB0" w14:textId="77777777" w:rsidR="003C47D1" w:rsidRDefault="003C47D1" w:rsidP="003C47D1">
      <w:pPr>
        <w:spacing w:after="200" w:line="276" w:lineRule="auto"/>
      </w:pPr>
    </w:p>
    <w:p w14:paraId="1079953F" w14:textId="77777777" w:rsidR="003C47D1" w:rsidRDefault="003C47D1" w:rsidP="003C47D1">
      <w:pPr>
        <w:spacing w:after="200" w:line="276" w:lineRule="auto"/>
      </w:pPr>
    </w:p>
    <w:p w14:paraId="1CA0F70E" w14:textId="77777777" w:rsidR="003C47D1" w:rsidRDefault="003C47D1" w:rsidP="003C47D1">
      <w:pPr>
        <w:spacing w:after="200" w:line="276" w:lineRule="auto"/>
      </w:pPr>
    </w:p>
    <w:p w14:paraId="67C86C37" w14:textId="77777777" w:rsidR="003C47D1" w:rsidRDefault="003C47D1" w:rsidP="003C47D1">
      <w:pPr>
        <w:spacing w:after="200" w:line="276" w:lineRule="auto"/>
      </w:pPr>
    </w:p>
    <w:p w14:paraId="47FA37FC" w14:textId="77777777" w:rsidR="003C47D1" w:rsidRDefault="003C47D1" w:rsidP="003C47D1">
      <w:pPr>
        <w:spacing w:after="200" w:line="276" w:lineRule="auto"/>
      </w:pPr>
    </w:p>
    <w:p w14:paraId="4D826FD8" w14:textId="77777777" w:rsidR="003C47D1" w:rsidRDefault="003C47D1" w:rsidP="003C47D1">
      <w:pPr>
        <w:spacing w:after="200" w:line="276" w:lineRule="auto"/>
      </w:pPr>
    </w:p>
    <w:p w14:paraId="4CA9D92B" w14:textId="77777777" w:rsidR="003C47D1" w:rsidRDefault="003C47D1" w:rsidP="003C47D1">
      <w:pPr>
        <w:spacing w:after="200" w:line="276" w:lineRule="auto"/>
      </w:pPr>
    </w:p>
    <w:p w14:paraId="572A69B4" w14:textId="77777777" w:rsidR="003C47D1" w:rsidRDefault="003C47D1" w:rsidP="003C47D1">
      <w:pPr>
        <w:spacing w:after="200" w:line="276" w:lineRule="auto"/>
      </w:pPr>
    </w:p>
    <w:p w14:paraId="3EBB6FF2" w14:textId="77777777" w:rsidR="003C47D1" w:rsidRDefault="003C47D1" w:rsidP="003C47D1">
      <w:pPr>
        <w:spacing w:after="200" w:line="276" w:lineRule="auto"/>
      </w:pPr>
    </w:p>
    <w:p w14:paraId="04507BEE" w14:textId="77777777" w:rsidR="003C47D1" w:rsidRDefault="003C47D1" w:rsidP="003C47D1">
      <w:pPr>
        <w:spacing w:after="200" w:line="276" w:lineRule="auto"/>
      </w:pPr>
    </w:p>
    <w:p w14:paraId="7D7C3C95" w14:textId="77777777" w:rsidR="003C47D1" w:rsidRDefault="003C47D1" w:rsidP="003C47D1">
      <w:pPr>
        <w:spacing w:after="200" w:line="276" w:lineRule="auto"/>
      </w:pPr>
    </w:p>
    <w:p w14:paraId="6CB7AFDC" w14:textId="77777777" w:rsidR="003C47D1" w:rsidRDefault="003C47D1" w:rsidP="003C47D1">
      <w:pPr>
        <w:spacing w:after="200" w:line="276" w:lineRule="auto"/>
      </w:pPr>
    </w:p>
    <w:p w14:paraId="1E930FC7" w14:textId="77777777" w:rsidR="003C47D1" w:rsidRDefault="003C47D1" w:rsidP="003C47D1">
      <w:pPr>
        <w:spacing w:after="200" w:line="276" w:lineRule="auto"/>
      </w:pPr>
    </w:p>
    <w:p w14:paraId="279A81EB" w14:textId="77777777" w:rsidR="003C47D1" w:rsidRDefault="003C47D1" w:rsidP="003C47D1">
      <w:pPr>
        <w:spacing w:after="200" w:line="276" w:lineRule="auto"/>
      </w:pPr>
    </w:p>
    <w:p w14:paraId="413F5FCA" w14:textId="77777777" w:rsidR="003C47D1" w:rsidRDefault="003C47D1" w:rsidP="003C47D1">
      <w:pPr>
        <w:spacing w:after="200" w:line="276" w:lineRule="auto"/>
      </w:pPr>
    </w:p>
    <w:p w14:paraId="6739970A" w14:textId="77777777" w:rsidR="003C47D1" w:rsidRDefault="003C47D1" w:rsidP="003C47D1">
      <w:pPr>
        <w:spacing w:after="200" w:line="276" w:lineRule="auto"/>
        <w:jc w:val="center"/>
        <w:rPr>
          <w:iCs/>
          <w:szCs w:val="18"/>
        </w:rPr>
      </w:pPr>
    </w:p>
    <w:p w14:paraId="76FE3ED9" w14:textId="77777777" w:rsidR="003C47D1" w:rsidRDefault="003C47D1" w:rsidP="003C47D1">
      <w:pPr>
        <w:spacing w:after="200" w:line="276" w:lineRule="auto"/>
        <w:jc w:val="center"/>
        <w:rPr>
          <w:iCs/>
          <w:szCs w:val="18"/>
        </w:rPr>
      </w:pPr>
    </w:p>
    <w:p w14:paraId="28C4357A" w14:textId="5AE7503E" w:rsidR="003C47D1" w:rsidRDefault="003C47D1" w:rsidP="003C47D1">
      <w:pPr>
        <w:spacing w:after="200" w:line="276" w:lineRule="auto"/>
        <w:jc w:val="center"/>
      </w:pPr>
      <w:r w:rsidRPr="003C47D1">
        <w:rPr>
          <w:iCs/>
          <w:szCs w:val="18"/>
        </w:rPr>
        <w:t>Рисунок 1.5 - Блок-схема алгоритма для задания</w:t>
      </w:r>
    </w:p>
    <w:p w14:paraId="66F714E6" w14:textId="79D151D6" w:rsidR="003C47D1" w:rsidRDefault="003C47D1" w:rsidP="003C47D1">
      <w:pPr>
        <w:spacing w:after="200" w:line="276" w:lineRule="auto"/>
      </w:pPr>
    </w:p>
    <w:p w14:paraId="2A8B3FCC" w14:textId="62D0EC65" w:rsidR="00071559" w:rsidRDefault="00744B24" w:rsidP="003C47D1">
      <w:pPr>
        <w:spacing w:after="200" w:line="276" w:lineRule="auto"/>
      </w:pPr>
      <w:r>
        <w:lastRenderedPageBreak/>
        <w:t>Листинг программы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71"/>
      </w:tblGrid>
      <w:tr w:rsidR="003C47D1" w14:paraId="54452EFE" w14:textId="77777777" w:rsidTr="003C47D1">
        <w:tc>
          <w:tcPr>
            <w:tcW w:w="9571" w:type="dxa"/>
          </w:tcPr>
          <w:p w14:paraId="2E11D976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Var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a,b,c,k: integer; //a,b,c - числа последовательности, k - количество четных членов}</w:t>
            </w:r>
          </w:p>
          <w:p w14:paraId="7DD0492C" w14:textId="77777777" w:rsidR="003C47D1" w:rsidRPr="00BE577B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</w:rPr>
            </w:pPr>
            <w:r w:rsidRPr="00CE66B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</w:p>
          <w:p w14:paraId="3A941DDD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 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k:=0;</w:t>
            </w:r>
          </w:p>
          <w:p w14:paraId="5F4A6AF2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</w:p>
          <w:p w14:paraId="44F5A094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//вводятся первые 3 числа и проверяется их четность</w:t>
            </w:r>
          </w:p>
          <w:p w14:paraId="1E1E1F5D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>write('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Введите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число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>: ');</w:t>
            </w:r>
          </w:p>
          <w:p w14:paraId="04A60536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readln(a);</w:t>
            </w:r>
          </w:p>
          <w:p w14:paraId="70229499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if not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>(odd(a))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and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a&lt;&gt;0)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then</w:t>
            </w:r>
          </w:p>
          <w:p w14:paraId="79ABA352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k:=k+1;</w:t>
            </w:r>
          </w:p>
          <w:p w14:paraId="48A576CD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write('Введите число: ');</w:t>
            </w:r>
          </w:p>
          <w:p w14:paraId="0ECB739D" w14:textId="77777777" w:rsidR="003C47D1" w:rsidRPr="003C47D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>readln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>b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2E1EF90C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if not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>(odd(b))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and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b&lt;&gt;0)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then</w:t>
            </w:r>
          </w:p>
          <w:p w14:paraId="7544FEDF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k:=k+1;</w:t>
            </w:r>
          </w:p>
          <w:p w14:paraId="72F2B615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write('Введите число: ');</w:t>
            </w:r>
          </w:p>
          <w:p w14:paraId="6440343F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readln(c);</w:t>
            </w:r>
          </w:p>
          <w:p w14:paraId="0E212F07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</w:p>
          <w:p w14:paraId="2A15E6BA" w14:textId="77777777" w:rsidR="003C47D1" w:rsidRPr="00CE66B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If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(a+b)&lt;=c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>then</w:t>
            </w:r>
            <w:r w:rsidRPr="00CE66B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//пров</w:t>
            </w:r>
            <w:r>
              <w:rPr>
                <w:rFonts w:ascii="Courier New" w:hAnsi="Courier New" w:cs="Courier New"/>
                <w:sz w:val="24"/>
                <w:szCs w:val="24"/>
              </w:rPr>
              <w:t>ерка наличия последовательности</w:t>
            </w:r>
          </w:p>
          <w:p w14:paraId="2541367A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    </w:t>
            </w:r>
          </w:p>
          <w:p w14:paraId="51D3B60B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    while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(a+b)&lt;=c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do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//проверка  условия последовательности</w:t>
            </w:r>
          </w:p>
          <w:p w14:paraId="41FBA807" w14:textId="77777777" w:rsidR="003C47D1" w:rsidRPr="00BE577B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</w:p>
          <w:p w14:paraId="6E69DAD3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E577B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if not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>(odd(c))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and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c&lt;&gt;0)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then 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>//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проверка</w:t>
            </w: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четности</w:t>
            </w:r>
          </w:p>
          <w:p w14:paraId="6DFCB906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k:=k+1;</w:t>
            </w:r>
          </w:p>
          <w:p w14:paraId="13531C6F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  //перезапись переменных</w:t>
            </w:r>
          </w:p>
          <w:p w14:paraId="76768E89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  a:=b;</w:t>
            </w:r>
          </w:p>
          <w:p w14:paraId="3D471129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  b:=c;</w:t>
            </w:r>
          </w:p>
          <w:p w14:paraId="6A6A213E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  //ввод следующего элемента</w:t>
            </w:r>
          </w:p>
          <w:p w14:paraId="048A2F14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  write('Введите число: ');</w:t>
            </w:r>
          </w:p>
          <w:p w14:paraId="443CC6CA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  readln(c);</w:t>
            </w:r>
            <w:r w:rsidRPr="00CE66B1">
              <w:rPr>
                <w:noProof/>
                <w:lang w:eastAsia="ru-RU"/>
              </w:rPr>
              <w:t xml:space="preserve"> </w:t>
            </w:r>
          </w:p>
          <w:p w14:paraId="6AA319E2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>end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14:paraId="0E24DF87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</w:p>
          <w:p w14:paraId="379FEB27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//вывод результата</w:t>
            </w:r>
          </w:p>
          <w:p w14:paraId="0D0CF7FC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writeln('Количество четных элементов последовательности: ',k);</w:t>
            </w:r>
          </w:p>
          <w:p w14:paraId="45923698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>end</w:t>
            </w:r>
          </w:p>
          <w:p w14:paraId="154539F7" w14:textId="77777777" w:rsidR="003C47D1" w:rsidRPr="00BE577B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  </w:t>
            </w:r>
            <w:r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lse</w:t>
            </w:r>
          </w:p>
          <w:p w14:paraId="1BCD7CEB" w14:textId="77777777" w:rsidR="003C47D1" w:rsidRPr="00B2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b/>
                <w:bCs/>
                <w:sz w:val="24"/>
                <w:szCs w:val="24"/>
              </w:rPr>
              <w:t xml:space="preserve">    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//вывод сообщения о</w:t>
            </w:r>
            <w:r>
              <w:rPr>
                <w:rFonts w:ascii="Courier New" w:hAnsi="Courier New" w:cs="Courier New"/>
                <w:sz w:val="24"/>
                <w:szCs w:val="24"/>
              </w:rPr>
              <w:t>б ошибке</w:t>
            </w:r>
          </w:p>
          <w:p w14:paraId="353E0216" w14:textId="77777777" w:rsidR="003C47D1" w:rsidRPr="00AC411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AC4111">
              <w:rPr>
                <w:rFonts w:ascii="Courier New" w:hAnsi="Courier New" w:cs="Courier New"/>
                <w:sz w:val="24"/>
                <w:szCs w:val="24"/>
              </w:rPr>
              <w:t xml:space="preserve">    writeln('Последовательность не была введена');  </w:t>
            </w:r>
          </w:p>
          <w:p w14:paraId="26E2E11B" w14:textId="7E3E5B39" w:rsidR="003C47D1" w:rsidRPr="00AC4111" w:rsidRDefault="003C47D1" w:rsidP="003C47D1">
            <w:pPr>
              <w:rPr>
                <w:sz w:val="24"/>
                <w:szCs w:val="24"/>
              </w:rPr>
            </w:pPr>
            <w:r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AC4111">
              <w:rPr>
                <w:rFonts w:ascii="Courier New" w:hAnsi="Courier New" w:cs="Courier New"/>
                <w:sz w:val="24"/>
                <w:szCs w:val="24"/>
              </w:rPr>
              <w:t>.</w:t>
            </w:r>
          </w:p>
          <w:p w14:paraId="06AA7488" w14:textId="77777777" w:rsidR="003C47D1" w:rsidRDefault="003C47D1" w:rsidP="003C47D1">
            <w:pPr>
              <w:spacing w:after="200" w:line="276" w:lineRule="auto"/>
            </w:pPr>
          </w:p>
        </w:tc>
      </w:tr>
    </w:tbl>
    <w:p w14:paraId="0409C293" w14:textId="77777777" w:rsidR="003C47D1" w:rsidRDefault="003C47D1" w:rsidP="003C47D1">
      <w:pPr>
        <w:spacing w:after="200" w:line="276" w:lineRule="auto"/>
      </w:pPr>
    </w:p>
    <w:p w14:paraId="6C457DBC" w14:textId="77777777" w:rsidR="001748C4" w:rsidRDefault="001748C4" w:rsidP="001748C4">
      <w:pPr>
        <w:spacing w:after="200" w:line="276" w:lineRule="auto"/>
      </w:pPr>
      <w:r>
        <w:br w:type="page"/>
      </w:r>
    </w:p>
    <w:p w14:paraId="40F58F0E" w14:textId="77777777" w:rsidR="0025768C" w:rsidRDefault="000E0BBF" w:rsidP="00E11732">
      <w:pPr>
        <w:pStyle w:val="af5"/>
        <w:ind w:firstLine="0"/>
      </w:pPr>
      <w:r>
        <w:lastRenderedPageBreak/>
        <w:t>Протокол выполнения программы</w:t>
      </w:r>
    </w:p>
    <w:p w14:paraId="277DEC5F" w14:textId="77777777" w:rsidR="00325410" w:rsidRDefault="00B9203E" w:rsidP="00B9203E">
      <w:r>
        <w:rPr>
          <w:noProof/>
          <w:lang w:eastAsia="ru-RU"/>
        </w:rPr>
        <w:drawing>
          <wp:inline distT="0" distB="0" distL="0" distR="0" wp14:anchorId="75E1FEE5" wp14:editId="76F1CA4E">
            <wp:extent cx="5867400" cy="1439545"/>
            <wp:effectExtent l="0" t="0" r="0" b="8255"/>
            <wp:docPr id="339" name="Рисунок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-4" t="68324" r="53679" b="12735"/>
                    <a:stretch/>
                  </pic:blipFill>
                  <pic:spPr bwMode="auto">
                    <a:xfrm>
                      <a:off x="0" y="0"/>
                      <a:ext cx="5869255" cy="14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E1BBA6" w14:textId="77777777" w:rsidR="0025768C" w:rsidRDefault="00325410" w:rsidP="00B9203E">
      <w:r>
        <w:rPr>
          <w:noProof/>
          <w:lang w:eastAsia="ru-RU"/>
        </w:rPr>
        <w:drawing>
          <wp:inline distT="0" distB="0" distL="0" distR="0" wp14:anchorId="6A2EF0AD" wp14:editId="34EB0BA5">
            <wp:extent cx="5868000" cy="1439329"/>
            <wp:effectExtent l="0" t="0" r="0" b="8890"/>
            <wp:docPr id="340" name="Рисунок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68422" r="54203" b="12857"/>
                    <a:stretch/>
                  </pic:blipFill>
                  <pic:spPr bwMode="auto">
                    <a:xfrm>
                      <a:off x="0" y="0"/>
                      <a:ext cx="5868000" cy="14393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E89F8F" w14:textId="77777777" w:rsidR="000B2E87" w:rsidRDefault="00587C6F" w:rsidP="00B9203E">
      <w:r>
        <w:rPr>
          <w:noProof/>
          <w:lang w:eastAsia="ru-RU"/>
        </w:rPr>
        <w:drawing>
          <wp:inline distT="0" distB="0" distL="0" distR="0" wp14:anchorId="5182FA66" wp14:editId="382A95C7">
            <wp:extent cx="5867400" cy="1439545"/>
            <wp:effectExtent l="0" t="0" r="0" b="8255"/>
            <wp:docPr id="341" name="Рисунок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3" t="67522" r="49760" b="11936"/>
                    <a:stretch/>
                  </pic:blipFill>
                  <pic:spPr bwMode="auto">
                    <a:xfrm>
                      <a:off x="0" y="0"/>
                      <a:ext cx="5869255" cy="14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3DD2AB" w14:textId="77777777" w:rsidR="00486058" w:rsidRDefault="000B2E87" w:rsidP="00486058">
      <w:pPr>
        <w:keepNext/>
      </w:pPr>
      <w:r>
        <w:rPr>
          <w:noProof/>
          <w:lang w:eastAsia="ru-RU"/>
        </w:rPr>
        <w:drawing>
          <wp:inline distT="0" distB="0" distL="0" distR="0" wp14:anchorId="5BFDEE4A" wp14:editId="54C0CF27">
            <wp:extent cx="5867400" cy="1439545"/>
            <wp:effectExtent l="0" t="0" r="0" b="8255"/>
            <wp:docPr id="342" name="Рисунок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67379" r="48859" b="11711"/>
                    <a:stretch/>
                  </pic:blipFill>
                  <pic:spPr bwMode="auto">
                    <a:xfrm>
                      <a:off x="0" y="0"/>
                      <a:ext cx="5869255" cy="14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C7B9EC" w14:textId="54D152FE" w:rsidR="008B1DAA" w:rsidRDefault="00486058" w:rsidP="00486058">
      <w:pPr>
        <w:pStyle w:val="af7"/>
      </w:pPr>
      <w:r>
        <w:t xml:space="preserve">Рисунок </w:t>
      </w:r>
      <w:r w:rsidR="003C47D1" w:rsidRPr="003C47D1">
        <w:rPr>
          <w:noProof/>
        </w:rPr>
        <w:t>1</w:t>
      </w:r>
      <w:r w:rsidR="00B04367">
        <w:t>.</w:t>
      </w:r>
      <w:r w:rsidR="00701950">
        <w:rPr>
          <w:noProof/>
        </w:rPr>
        <w:fldChar w:fldCharType="begin"/>
      </w:r>
      <w:r w:rsidR="00701950">
        <w:rPr>
          <w:noProof/>
        </w:rPr>
        <w:instrText xml:space="preserve"> SEQ Рисунок \* ARABIC \s 1 </w:instrText>
      </w:r>
      <w:r w:rsidR="00701950">
        <w:rPr>
          <w:noProof/>
        </w:rPr>
        <w:fldChar w:fldCharType="separate"/>
      </w:r>
      <w:r w:rsidR="003C47D1">
        <w:rPr>
          <w:noProof/>
        </w:rPr>
        <w:t>6</w:t>
      </w:r>
      <w:r w:rsidR="00701950">
        <w:rPr>
          <w:noProof/>
        </w:rPr>
        <w:fldChar w:fldCharType="end"/>
      </w:r>
      <w:r>
        <w:t xml:space="preserve"> - Протокол выполнения программы для задания 3</w:t>
      </w:r>
    </w:p>
    <w:p w14:paraId="28346E60" w14:textId="77777777" w:rsidR="00E11732" w:rsidRPr="008D1506" w:rsidRDefault="008B1DAA" w:rsidP="008D1506">
      <w:pPr>
        <w:spacing w:after="200" w:line="276" w:lineRule="auto"/>
        <w:rPr>
          <w:iCs/>
          <w:szCs w:val="18"/>
        </w:rPr>
      </w:pPr>
      <w:r>
        <w:br w:type="page"/>
      </w:r>
    </w:p>
    <w:p w14:paraId="7E7B11F8" w14:textId="77777777" w:rsidR="00A85CE6" w:rsidRPr="00A85CE6" w:rsidRDefault="00C25CE9" w:rsidP="00DD25B0">
      <w:pPr>
        <w:pStyle w:val="2"/>
        <w:numPr>
          <w:ilvl w:val="0"/>
          <w:numId w:val="0"/>
        </w:numPr>
        <w:spacing w:line="276" w:lineRule="auto"/>
        <w:ind w:left="576" w:firstLine="133"/>
        <w:rPr>
          <w:szCs w:val="28"/>
        </w:rPr>
      </w:pPr>
      <w:bookmarkStart w:id="15" w:name="_Toc24485146"/>
      <w:bookmarkStart w:id="16" w:name="_Toc24485371"/>
      <w:bookmarkStart w:id="17" w:name="_Toc26635490"/>
      <w:r w:rsidRPr="006767B0">
        <w:rPr>
          <w:szCs w:val="28"/>
        </w:rPr>
        <w:lastRenderedPageBreak/>
        <w:t>Задание 4</w:t>
      </w:r>
      <w:bookmarkEnd w:id="15"/>
      <w:bookmarkEnd w:id="16"/>
      <w:bookmarkEnd w:id="17"/>
    </w:p>
    <w:p w14:paraId="4456B76A" w14:textId="07E9377F" w:rsidR="005966BC" w:rsidRPr="00A94FD0" w:rsidRDefault="003C47D1" w:rsidP="006855A4">
      <w:pPr>
        <w:pStyle w:val="ad"/>
        <w:rPr>
          <w:rFonts w:eastAsiaTheme="minorEastAsia"/>
        </w:rPr>
      </w:pPr>
      <w:r>
        <w:rPr>
          <w:lang w:val="en-US"/>
        </w:rPr>
        <w:t>a</w:t>
      </w:r>
      <w:r w:rsidR="00DD25B0">
        <w:t xml:space="preserve">) </w:t>
      </w:r>
      <w:r w:rsidR="00661411" w:rsidRPr="00CE1A2B">
        <w:t xml:space="preserve">Разработать программу вычисления частичной суммы из </w:t>
      </w:r>
      <w:r w:rsidR="00661411" w:rsidRPr="00CE1A2B">
        <w:rPr>
          <w:iCs/>
          <w:lang w:val="en-US"/>
        </w:rPr>
        <w:t>N</w:t>
      </w:r>
      <w:r w:rsidR="00661411" w:rsidRPr="00CE1A2B">
        <w:t xml:space="preserve"> слагаемых ряда</w:t>
      </w:r>
      <w:r w:rsidR="000A0A8A" w:rsidRPr="00CE1A2B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</w:rPr>
              <m:t>5</m:t>
            </m:r>
          </m:den>
        </m:f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5</m:t>
                </m:r>
              </m:sup>
            </m:sSup>
          </m:num>
          <m:den>
            <m:r>
              <w:rPr>
                <w:rFonts w:ascii="Cambria Math" w:hAnsi="Cambria Math"/>
              </w:rPr>
              <m:t>17</m:t>
            </m:r>
          </m:den>
        </m:f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-1</m:t>
                </m:r>
              </m:e>
            </m:d>
          </m:e>
          <m:sup>
            <m:r>
              <w:rPr>
                <w:rFonts w:ascii="Cambria Math" w:hAnsi="Cambria Math"/>
              </w:rPr>
              <m:t>n+1</m:t>
            </m:r>
          </m:sup>
        </m:sSup>
        <m: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n-1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4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1</m:t>
            </m:r>
          </m:den>
        </m:f>
        <m:r>
          <w:rPr>
            <w:rFonts w:ascii="Cambria Math" w:eastAsiaTheme="minorEastAsia" w:hAnsi="Cambria Math"/>
          </w:rPr>
          <m:t>+…</m:t>
        </m:r>
      </m:oMath>
      <w:r w:rsidR="0058576E" w:rsidRPr="00CE1A2B">
        <w:rPr>
          <w:rFonts w:eastAsiaTheme="minorEastAsia"/>
        </w:rPr>
        <w:t>.</w:t>
      </w:r>
      <w:r w:rsidR="008C4F90">
        <w:rPr>
          <w:rFonts w:eastAsiaTheme="minorEastAsia"/>
        </w:rPr>
        <w:t xml:space="preserve"> </w:t>
      </w:r>
      <w:r w:rsidR="00A94FD0" w:rsidRPr="00CE1A2B">
        <w:rPr>
          <w:rFonts w:eastAsiaTheme="minorEastAsia"/>
        </w:rPr>
        <w:t>[</w:t>
      </w:r>
      <w:r w:rsidR="00674EFB">
        <w:rPr>
          <w:rFonts w:eastAsiaTheme="minorEastAsia"/>
        </w:rPr>
        <w:fldChar w:fldCharType="begin"/>
      </w:r>
      <w:r w:rsidR="00674EFB">
        <w:rPr>
          <w:rFonts w:eastAsiaTheme="minorEastAsia"/>
        </w:rPr>
        <w:instrText xml:space="preserve"> REF _Ref25249700 \r \h </w:instrText>
      </w:r>
      <w:r w:rsidR="00674EFB">
        <w:rPr>
          <w:rFonts w:eastAsiaTheme="minorEastAsia"/>
        </w:rPr>
      </w:r>
      <w:r w:rsidR="00674EFB">
        <w:rPr>
          <w:rFonts w:eastAsiaTheme="minorEastAsia"/>
        </w:rPr>
        <w:fldChar w:fldCharType="separate"/>
      </w:r>
      <w:r>
        <w:rPr>
          <w:rFonts w:eastAsiaTheme="minorEastAsia"/>
        </w:rPr>
        <w:t>1</w:t>
      </w:r>
      <w:r w:rsidR="00674EFB">
        <w:rPr>
          <w:rFonts w:eastAsiaTheme="minorEastAsia"/>
        </w:rPr>
        <w:fldChar w:fldCharType="end"/>
      </w:r>
      <w:r w:rsidR="00A94FD0" w:rsidRPr="00A94FD0">
        <w:rPr>
          <w:rFonts w:eastAsiaTheme="minorEastAsia"/>
        </w:rPr>
        <w:t>]</w:t>
      </w:r>
    </w:p>
    <w:p w14:paraId="4DC72870" w14:textId="77777777" w:rsidR="00B930FB" w:rsidRPr="006767B0" w:rsidRDefault="00B930FB" w:rsidP="00B930FB">
      <w:pPr>
        <w:pStyle w:val="af5"/>
        <w:rPr>
          <w:szCs w:val="28"/>
        </w:rPr>
      </w:pPr>
      <w:r w:rsidRPr="006767B0">
        <w:rPr>
          <w:szCs w:val="28"/>
        </w:rPr>
        <w:t>Постановка задачи</w:t>
      </w:r>
    </w:p>
    <w:p w14:paraId="6C671CBD" w14:textId="77777777" w:rsidR="00B930FB" w:rsidRPr="00B37ADF" w:rsidRDefault="00B930FB" w:rsidP="00B930FB">
      <w:pPr>
        <w:pStyle w:val="ad"/>
        <w:rPr>
          <w:rFonts w:eastAsiaTheme="minorEastAsia"/>
        </w:rPr>
      </w:pPr>
      <w:r w:rsidRPr="006767B0">
        <w:rPr>
          <w:rFonts w:eastAsiaTheme="minorEastAsia"/>
        </w:rPr>
        <w:t xml:space="preserve">Входные данные: </w:t>
      </w:r>
      <w:r w:rsidR="00BC5651">
        <w:rPr>
          <w:rFonts w:eastAsiaTheme="minorEastAsia"/>
        </w:rPr>
        <w:t xml:space="preserve">количество слагаемых </w:t>
      </w:r>
      <w:r w:rsidR="00BC5651">
        <w:rPr>
          <w:rFonts w:eastAsiaTheme="minorEastAsia"/>
          <w:lang w:val="en-US"/>
        </w:rPr>
        <w:t>N</w:t>
      </w:r>
      <w:r w:rsidR="00BC5651">
        <w:rPr>
          <w:rFonts w:eastAsiaTheme="minorEastAsia"/>
        </w:rPr>
        <w:t>,</w:t>
      </w:r>
      <w:r w:rsidR="00100824">
        <w:rPr>
          <w:rFonts w:eastAsiaTheme="minorEastAsia"/>
        </w:rPr>
        <w:t xml:space="preserve"> число </w:t>
      </w:r>
      <w:r w:rsidR="00872F73">
        <w:rPr>
          <w:rFonts w:eastAsiaTheme="minorEastAsia"/>
          <w:lang w:val="en-US"/>
        </w:rPr>
        <w:t>X</w:t>
      </w:r>
      <w:r>
        <w:rPr>
          <w:rFonts w:eastAsiaTheme="minorEastAsia"/>
        </w:rPr>
        <w:t>.</w:t>
      </w:r>
    </w:p>
    <w:p w14:paraId="4AC66683" w14:textId="704E6BEB" w:rsidR="00B930FB" w:rsidRPr="005F410B" w:rsidRDefault="00B930FB" w:rsidP="00B930FB">
      <w:pPr>
        <w:pStyle w:val="ad"/>
      </w:pPr>
      <w:r w:rsidRPr="005F410B">
        <w:rPr>
          <w:rFonts w:eastAsiaTheme="minorEastAsia"/>
        </w:rPr>
        <w:t>Ожидаемый результат:</w:t>
      </w:r>
      <w:r w:rsidR="000C43B8" w:rsidRPr="005F410B">
        <w:t xml:space="preserve"> частичная сумма ря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</w:rPr>
              <m:t>5</m:t>
            </m:r>
          </m:den>
        </m:f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5</m:t>
                </m:r>
              </m:sup>
            </m:sSup>
          </m:num>
          <m:den>
            <m:r>
              <w:rPr>
                <w:rFonts w:ascii="Cambria Math" w:hAnsi="Cambria Math"/>
              </w:rPr>
              <m:t>17</m:t>
            </m:r>
          </m:den>
        </m:f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-1</m:t>
                </m:r>
              </m:e>
            </m:d>
          </m:e>
          <m:sup>
            <m:r>
              <w:rPr>
                <w:rFonts w:ascii="Cambria Math" w:hAnsi="Cambria Math"/>
              </w:rPr>
              <m:t>n+1</m:t>
            </m:r>
          </m:sup>
        </m:sSup>
        <m: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n-1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4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1</m:t>
            </m:r>
          </m:den>
        </m:f>
        <m:r>
          <w:rPr>
            <w:rFonts w:ascii="Cambria Math" w:eastAsiaTheme="minorEastAsia" w:hAnsi="Cambria Math"/>
          </w:rPr>
          <m:t>+…</m:t>
        </m:r>
      </m:oMath>
      <w:r w:rsidR="00787027" w:rsidRPr="005F410B">
        <w:t xml:space="preserve"> из </w:t>
      </w:r>
      <w:r w:rsidR="00787027" w:rsidRPr="005F410B">
        <w:rPr>
          <w:iCs/>
          <w:lang w:val="en-US"/>
        </w:rPr>
        <w:t>N</w:t>
      </w:r>
      <w:r w:rsidR="00787027" w:rsidRPr="005F410B">
        <w:t xml:space="preserve"> слагаемых</w:t>
      </w:r>
      <w:r w:rsidR="00D24A1F" w:rsidRPr="005F410B">
        <w:t xml:space="preserve"> с точностью до сотых</w:t>
      </w:r>
      <w:r w:rsidRPr="005F410B">
        <w:t>.</w:t>
      </w:r>
    </w:p>
    <w:p w14:paraId="38578023" w14:textId="60412962" w:rsidR="00B930FB" w:rsidRDefault="00B930FB" w:rsidP="00B930FB">
      <w:pPr>
        <w:pStyle w:val="af3"/>
      </w:pPr>
      <w:r>
        <w:t xml:space="preserve">Таблица </w:t>
      </w:r>
      <w:r w:rsidR="003C47D1" w:rsidRPr="003C47D1">
        <w:rPr>
          <w:noProof/>
        </w:rPr>
        <w:t>1</w:t>
      </w:r>
      <w:r>
        <w:t>.</w:t>
      </w:r>
      <w:r w:rsidR="00701950">
        <w:rPr>
          <w:noProof/>
        </w:rPr>
        <w:fldChar w:fldCharType="begin"/>
      </w:r>
      <w:r w:rsidR="00701950">
        <w:rPr>
          <w:noProof/>
        </w:rPr>
        <w:instrText xml:space="preserve"> SEQ Таблица \* ARABIC \s 1 </w:instrText>
      </w:r>
      <w:r w:rsidR="00701950">
        <w:rPr>
          <w:noProof/>
        </w:rPr>
        <w:fldChar w:fldCharType="separate"/>
      </w:r>
      <w:r w:rsidR="003C47D1">
        <w:rPr>
          <w:noProof/>
        </w:rPr>
        <w:t>4</w:t>
      </w:r>
      <w:r w:rsidR="00701950">
        <w:rPr>
          <w:noProof/>
        </w:rPr>
        <w:fldChar w:fldCharType="end"/>
      </w:r>
      <w:r>
        <w:t xml:space="preserve"> - Таблица тестов для задания </w:t>
      </w:r>
      <w:r w:rsidR="00303AE3" w:rsidRPr="00303AE3">
        <w:t>4</w:t>
      </w:r>
    </w:p>
    <w:tbl>
      <w:tblPr>
        <w:tblStyle w:val="af0"/>
        <w:tblW w:w="9355" w:type="dxa"/>
        <w:tblLook w:val="04A0" w:firstRow="1" w:lastRow="0" w:firstColumn="1" w:lastColumn="0" w:noHBand="0" w:noVBand="1"/>
      </w:tblPr>
      <w:tblGrid>
        <w:gridCol w:w="1134"/>
        <w:gridCol w:w="2268"/>
        <w:gridCol w:w="2263"/>
        <w:gridCol w:w="3690"/>
      </w:tblGrid>
      <w:tr w:rsidR="007E4CDA" w:rsidRPr="006767B0" w14:paraId="27F4019B" w14:textId="77777777" w:rsidTr="00141A5D">
        <w:tc>
          <w:tcPr>
            <w:tcW w:w="1134" w:type="dxa"/>
            <w:vAlign w:val="center"/>
          </w:tcPr>
          <w:p w14:paraId="2F5667A4" w14:textId="3ECBCE87" w:rsidR="007E4CDA" w:rsidRPr="006767B0" w:rsidRDefault="00715998" w:rsidP="003C47D1">
            <w:pPr>
              <w:pStyle w:val="ad"/>
              <w:spacing w:line="288" w:lineRule="auto"/>
              <w:ind w:firstLine="0"/>
              <w:jc w:val="center"/>
            </w:pPr>
            <w:r>
              <w:t>Номер теста</w:t>
            </w:r>
          </w:p>
        </w:tc>
        <w:tc>
          <w:tcPr>
            <w:tcW w:w="2268" w:type="dxa"/>
            <w:vAlign w:val="center"/>
          </w:tcPr>
          <w:p w14:paraId="4C8CD0CE" w14:textId="22739CFE" w:rsidR="007E4CDA" w:rsidRPr="006767B0" w:rsidRDefault="00715998" w:rsidP="003C47D1">
            <w:pPr>
              <w:pStyle w:val="ad"/>
              <w:spacing w:line="288" w:lineRule="auto"/>
              <w:ind w:firstLine="0"/>
              <w:jc w:val="center"/>
            </w:pPr>
            <w:r>
              <w:t>Проверяемый случай</w:t>
            </w:r>
          </w:p>
        </w:tc>
        <w:tc>
          <w:tcPr>
            <w:tcW w:w="2263" w:type="dxa"/>
            <w:vAlign w:val="center"/>
          </w:tcPr>
          <w:p w14:paraId="0FDBA2AC" w14:textId="41E6C127" w:rsidR="007E4CDA" w:rsidRPr="006767B0" w:rsidRDefault="007E4CDA" w:rsidP="003C47D1">
            <w:pPr>
              <w:pStyle w:val="ad"/>
              <w:spacing w:line="288" w:lineRule="auto"/>
              <w:ind w:firstLine="0"/>
              <w:jc w:val="center"/>
            </w:pPr>
            <w:r w:rsidRPr="006767B0">
              <w:t>Входные данные</w:t>
            </w:r>
          </w:p>
        </w:tc>
        <w:tc>
          <w:tcPr>
            <w:tcW w:w="3690" w:type="dxa"/>
            <w:vAlign w:val="center"/>
          </w:tcPr>
          <w:p w14:paraId="77FC5FCC" w14:textId="77777777" w:rsidR="007E4CDA" w:rsidRPr="006767B0" w:rsidRDefault="007E4CDA" w:rsidP="003C47D1">
            <w:pPr>
              <w:pStyle w:val="ad"/>
              <w:spacing w:line="288" w:lineRule="auto"/>
              <w:ind w:firstLine="0"/>
              <w:jc w:val="center"/>
            </w:pPr>
            <w:r w:rsidRPr="006767B0">
              <w:t>Ожидаемый результат</w:t>
            </w:r>
          </w:p>
        </w:tc>
      </w:tr>
      <w:tr w:rsidR="007E4CDA" w:rsidRPr="006767B0" w14:paraId="3C21C0D6" w14:textId="77777777" w:rsidTr="00141A5D">
        <w:tc>
          <w:tcPr>
            <w:tcW w:w="1134" w:type="dxa"/>
            <w:vAlign w:val="center"/>
          </w:tcPr>
          <w:p w14:paraId="548E897D" w14:textId="029273B6" w:rsidR="007E4CDA" w:rsidRPr="00C6513E" w:rsidRDefault="00C6513E" w:rsidP="003C47D1">
            <w:pPr>
              <w:pStyle w:val="ad"/>
              <w:spacing w:line="288" w:lineRule="auto"/>
              <w:ind w:firstLine="0"/>
              <w:jc w:val="center"/>
            </w:pPr>
            <w:r>
              <w:t>1</w:t>
            </w:r>
          </w:p>
        </w:tc>
        <w:tc>
          <w:tcPr>
            <w:tcW w:w="2268" w:type="dxa"/>
            <w:vAlign w:val="center"/>
          </w:tcPr>
          <w:p w14:paraId="384F7CD2" w14:textId="4C56118E" w:rsidR="007E4CDA" w:rsidRPr="00C6513E" w:rsidRDefault="00C6513E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362727">
              <w:rPr>
                <w:lang w:val="en-US"/>
              </w:rPr>
              <w:t xml:space="preserve"> </w:t>
            </w:r>
            <w:r>
              <w:rPr>
                <w:lang w:val="en-US"/>
              </w:rPr>
              <w:t>&gt;</w:t>
            </w:r>
            <w:r w:rsidR="00362727">
              <w:rPr>
                <w:lang w:val="en-US"/>
              </w:rPr>
              <w:t xml:space="preserve"> </w:t>
            </w:r>
            <w:r>
              <w:rPr>
                <w:lang w:val="en-US"/>
              </w:rPr>
              <w:t>0, X</w:t>
            </w:r>
            <w:r w:rsidR="00362727">
              <w:rPr>
                <w:lang w:val="en-US"/>
              </w:rPr>
              <w:t xml:space="preserve"> </w:t>
            </w:r>
            <w:r>
              <w:rPr>
                <w:lang w:val="en-US"/>
              </w:rPr>
              <w:t>&gt;</w:t>
            </w:r>
            <w:r w:rsidR="00362727">
              <w:rPr>
                <w:lang w:val="en-US"/>
              </w:rPr>
              <w:t xml:space="preserve"> </w:t>
            </w:r>
            <w:r>
              <w:rPr>
                <w:lang w:val="en-US"/>
              </w:rPr>
              <w:t>0</w:t>
            </w:r>
          </w:p>
        </w:tc>
        <w:tc>
          <w:tcPr>
            <w:tcW w:w="2263" w:type="dxa"/>
            <w:vAlign w:val="center"/>
          </w:tcPr>
          <w:p w14:paraId="56EE71BF" w14:textId="51334E4B" w:rsidR="007E4CDA" w:rsidRPr="00420228" w:rsidRDefault="007E4CDA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=3, X=2</w:t>
            </w:r>
          </w:p>
        </w:tc>
        <w:tc>
          <w:tcPr>
            <w:tcW w:w="3690" w:type="dxa"/>
            <w:vAlign w:val="center"/>
          </w:tcPr>
          <w:p w14:paraId="148E8F72" w14:textId="23B0C784" w:rsidR="007E4CDA" w:rsidRPr="002E3735" w:rsidRDefault="003C47D1" w:rsidP="003C47D1">
            <w:pPr>
              <w:pStyle w:val="ad"/>
              <w:spacing w:line="288" w:lineRule="auto"/>
              <w:ind w:firstLine="0"/>
              <w:jc w:val="center"/>
              <w:rPr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3,18</m:t>
                </m:r>
              </m:oMath>
            </m:oMathPara>
          </w:p>
        </w:tc>
      </w:tr>
      <w:tr w:rsidR="007E4CDA" w:rsidRPr="006767B0" w14:paraId="4438B483" w14:textId="77777777" w:rsidTr="00141A5D">
        <w:tc>
          <w:tcPr>
            <w:tcW w:w="1134" w:type="dxa"/>
            <w:vAlign w:val="center"/>
          </w:tcPr>
          <w:p w14:paraId="7E6DFBE1" w14:textId="476DC743" w:rsidR="007E4CDA" w:rsidRPr="00C6513E" w:rsidRDefault="00C6513E" w:rsidP="003C47D1">
            <w:pPr>
              <w:pStyle w:val="ad"/>
              <w:spacing w:line="288" w:lineRule="auto"/>
              <w:ind w:firstLine="0"/>
              <w:jc w:val="center"/>
            </w:pPr>
            <w:r>
              <w:t>2</w:t>
            </w:r>
          </w:p>
        </w:tc>
        <w:tc>
          <w:tcPr>
            <w:tcW w:w="2268" w:type="dxa"/>
            <w:vAlign w:val="center"/>
          </w:tcPr>
          <w:p w14:paraId="76E74E2F" w14:textId="127C45DC" w:rsidR="007E4CDA" w:rsidRDefault="00C6513E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="00362727">
              <w:rPr>
                <w:lang w:val="en-US"/>
              </w:rPr>
              <w:t xml:space="preserve"> </w:t>
            </w:r>
            <w:r>
              <w:rPr>
                <w:lang w:val="en-US"/>
              </w:rPr>
              <w:t>=</w:t>
            </w:r>
            <w:r w:rsidR="00362727">
              <w:rPr>
                <w:lang w:val="en-US"/>
              </w:rPr>
              <w:t xml:space="preserve"> </w:t>
            </w:r>
            <w:r>
              <w:rPr>
                <w:lang w:val="en-US"/>
              </w:rPr>
              <w:t>0</w:t>
            </w:r>
          </w:p>
        </w:tc>
        <w:tc>
          <w:tcPr>
            <w:tcW w:w="2263" w:type="dxa"/>
            <w:vAlign w:val="center"/>
          </w:tcPr>
          <w:p w14:paraId="75EFA2F6" w14:textId="5C745B81" w:rsidR="007E4CDA" w:rsidRPr="006353B5" w:rsidRDefault="007E4CDA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=20, X=0,</w:t>
            </w:r>
          </w:p>
        </w:tc>
        <w:tc>
          <w:tcPr>
            <w:tcW w:w="3690" w:type="dxa"/>
            <w:vAlign w:val="center"/>
          </w:tcPr>
          <w:p w14:paraId="054BB3AD" w14:textId="77777777" w:rsidR="007E4CDA" w:rsidRPr="006353B5" w:rsidRDefault="003C47D1" w:rsidP="003C47D1">
            <w:pPr>
              <w:pStyle w:val="ad"/>
              <w:spacing w:line="288" w:lineRule="auto"/>
              <w:ind w:firstLine="0"/>
              <w:jc w:val="center"/>
              <w:rPr>
                <w:rFonts w:ascii="Cambria Math" w:hAnsi="Cambria Math"/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0</m:t>
                    </m:r>
                  </m:sub>
                </m:sSub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</w:tr>
      <w:tr w:rsidR="007E4CDA" w:rsidRPr="006767B0" w14:paraId="7FE17BE8" w14:textId="77777777" w:rsidTr="00141A5D">
        <w:tc>
          <w:tcPr>
            <w:tcW w:w="1134" w:type="dxa"/>
            <w:vAlign w:val="center"/>
          </w:tcPr>
          <w:p w14:paraId="2732EF55" w14:textId="000B18EB" w:rsidR="007E4CDA" w:rsidRPr="00C6513E" w:rsidRDefault="00C6513E" w:rsidP="003C47D1">
            <w:pPr>
              <w:pStyle w:val="ad"/>
              <w:spacing w:line="288" w:lineRule="auto"/>
              <w:ind w:firstLine="0"/>
              <w:jc w:val="center"/>
            </w:pPr>
            <w:r>
              <w:t>3</w:t>
            </w:r>
          </w:p>
        </w:tc>
        <w:tc>
          <w:tcPr>
            <w:tcW w:w="2268" w:type="dxa"/>
            <w:vAlign w:val="center"/>
          </w:tcPr>
          <w:p w14:paraId="3BC0E34C" w14:textId="25045EC0" w:rsidR="007E4CDA" w:rsidRPr="00735E0D" w:rsidRDefault="00735E0D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362727">
              <w:rPr>
                <w:lang w:val="en-US"/>
              </w:rPr>
              <w:t xml:space="preserve"> </w:t>
            </w:r>
            <w:r>
              <w:rPr>
                <w:lang w:val="en-US"/>
              </w:rPr>
              <w:t>&lt;=</w:t>
            </w:r>
            <w:r w:rsidR="00362727">
              <w:rPr>
                <w:lang w:val="en-US"/>
              </w:rPr>
              <w:t xml:space="preserve"> </w:t>
            </w:r>
            <w:r>
              <w:rPr>
                <w:lang w:val="en-US"/>
              </w:rPr>
              <w:t>0</w:t>
            </w:r>
          </w:p>
        </w:tc>
        <w:tc>
          <w:tcPr>
            <w:tcW w:w="2263" w:type="dxa"/>
            <w:vAlign w:val="center"/>
          </w:tcPr>
          <w:p w14:paraId="4E71D610" w14:textId="22AF579D" w:rsidR="007E4CDA" w:rsidRPr="00DF4C2C" w:rsidRDefault="007E4CDA" w:rsidP="003C47D1">
            <w:pPr>
              <w:pStyle w:val="ad"/>
              <w:spacing w:line="288" w:lineRule="auto"/>
              <w:ind w:firstLine="0"/>
              <w:jc w:val="center"/>
            </w:pPr>
            <w:r>
              <w:rPr>
                <w:lang w:val="en-US"/>
              </w:rPr>
              <w:t>N=0, X=</w:t>
            </w:r>
            <w:r>
              <w:t>8</w:t>
            </w:r>
          </w:p>
        </w:tc>
        <w:tc>
          <w:tcPr>
            <w:tcW w:w="3690" w:type="dxa"/>
            <w:vAlign w:val="center"/>
          </w:tcPr>
          <w:p w14:paraId="002E00CD" w14:textId="73E4C018" w:rsidR="007E4CDA" w:rsidRPr="003E173A" w:rsidRDefault="00141A5D" w:rsidP="003C47D1">
            <w:pPr>
              <w:pStyle w:val="ad"/>
              <w:spacing w:line="288" w:lineRule="auto"/>
              <w:ind w:firstLine="0"/>
              <w:jc w:val="center"/>
            </w:pPr>
            <w:r w:rsidRPr="00141A5D">
              <w:t>Введено неверное значение</w:t>
            </w:r>
          </w:p>
        </w:tc>
      </w:tr>
      <w:tr w:rsidR="007E4CDA" w:rsidRPr="006767B0" w14:paraId="0FDCB194" w14:textId="77777777" w:rsidTr="00141A5D">
        <w:tc>
          <w:tcPr>
            <w:tcW w:w="1134" w:type="dxa"/>
            <w:vAlign w:val="center"/>
          </w:tcPr>
          <w:p w14:paraId="6FAD4618" w14:textId="3E1778C1" w:rsidR="007E4CDA" w:rsidRPr="00C6513E" w:rsidRDefault="00C6513E" w:rsidP="003C47D1">
            <w:pPr>
              <w:pStyle w:val="ad"/>
              <w:spacing w:line="288" w:lineRule="auto"/>
              <w:ind w:firstLine="0"/>
              <w:jc w:val="center"/>
            </w:pPr>
            <w:r>
              <w:t>4</w:t>
            </w:r>
          </w:p>
        </w:tc>
        <w:tc>
          <w:tcPr>
            <w:tcW w:w="2268" w:type="dxa"/>
            <w:vAlign w:val="center"/>
          </w:tcPr>
          <w:p w14:paraId="3C37039D" w14:textId="1C53913C" w:rsidR="007E4CDA" w:rsidRDefault="00412A93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-2 &lt; </w:t>
            </w:r>
            <w:r w:rsidR="00362727">
              <w:rPr>
                <w:lang w:val="en-US"/>
              </w:rPr>
              <w:t xml:space="preserve">X &lt; </w:t>
            </w:r>
            <w:r>
              <w:rPr>
                <w:lang w:val="en-US"/>
              </w:rPr>
              <w:t>-1</w:t>
            </w:r>
          </w:p>
        </w:tc>
        <w:tc>
          <w:tcPr>
            <w:tcW w:w="2263" w:type="dxa"/>
            <w:vAlign w:val="center"/>
          </w:tcPr>
          <w:p w14:paraId="085B5F68" w14:textId="5033B6A6" w:rsidR="007E4CDA" w:rsidRPr="008B059D" w:rsidRDefault="007E4CDA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 w:rsidR="00141A5D">
              <w:rPr>
                <w:lang w:val="en-US"/>
              </w:rPr>
              <w:t>5</w:t>
            </w:r>
            <w:r>
              <w:rPr>
                <w:lang w:val="en-US"/>
              </w:rPr>
              <w:t>, X=-1,</w:t>
            </w:r>
            <w:r w:rsidR="00141A5D">
              <w:rPr>
                <w:lang w:val="en-US"/>
              </w:rPr>
              <w:t>5</w:t>
            </w:r>
          </w:p>
        </w:tc>
        <w:tc>
          <w:tcPr>
            <w:tcW w:w="3690" w:type="dxa"/>
            <w:vAlign w:val="center"/>
          </w:tcPr>
          <w:p w14:paraId="3467DED7" w14:textId="39B5589E" w:rsidR="007E4CDA" w:rsidRPr="00CD746E" w:rsidRDefault="003C47D1" w:rsidP="003C47D1">
            <w:pPr>
              <w:pStyle w:val="ad"/>
              <w:spacing w:line="288" w:lineRule="auto"/>
              <w:ind w:firstLine="0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</w:rPr>
                  <m:t>=-0,96</m:t>
                </m:r>
              </m:oMath>
            </m:oMathPara>
          </w:p>
        </w:tc>
      </w:tr>
      <w:tr w:rsidR="007E4CDA" w:rsidRPr="006767B0" w14:paraId="71514217" w14:textId="77777777" w:rsidTr="00141A5D">
        <w:tc>
          <w:tcPr>
            <w:tcW w:w="1134" w:type="dxa"/>
            <w:vAlign w:val="center"/>
          </w:tcPr>
          <w:p w14:paraId="3AF1CF62" w14:textId="258064C6" w:rsidR="007E4CDA" w:rsidRPr="00C6513E" w:rsidRDefault="00C6513E" w:rsidP="003C47D1">
            <w:pPr>
              <w:pStyle w:val="ad"/>
              <w:spacing w:line="288" w:lineRule="auto"/>
              <w:ind w:firstLine="0"/>
              <w:jc w:val="center"/>
            </w:pPr>
            <w:r>
              <w:t>5</w:t>
            </w:r>
          </w:p>
        </w:tc>
        <w:tc>
          <w:tcPr>
            <w:tcW w:w="2268" w:type="dxa"/>
            <w:vAlign w:val="center"/>
          </w:tcPr>
          <w:p w14:paraId="7C27FF69" w14:textId="3CF3FA9B" w:rsidR="007E4CDA" w:rsidRDefault="00FE72E6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E4EE5">
              <w:rPr>
                <w:lang w:val="en-US"/>
              </w:rPr>
              <w:t xml:space="preserve"> </w:t>
            </w:r>
            <w:r>
              <w:rPr>
                <w:lang w:val="en-US"/>
              </w:rPr>
              <w:t>&lt;</w:t>
            </w:r>
            <w:r w:rsidR="004E4EE5">
              <w:rPr>
                <w:lang w:val="en-US"/>
              </w:rPr>
              <w:t xml:space="preserve"> </w:t>
            </w:r>
            <w:r>
              <w:rPr>
                <w:lang w:val="en-US"/>
              </w:rPr>
              <w:t>X</w:t>
            </w:r>
            <w:r w:rsidR="004E4EE5">
              <w:rPr>
                <w:lang w:val="en-US"/>
              </w:rPr>
              <w:t xml:space="preserve"> </w:t>
            </w:r>
            <w:r>
              <w:rPr>
                <w:lang w:val="en-US"/>
              </w:rPr>
              <w:t>&lt;</w:t>
            </w:r>
            <w:r w:rsidR="004E4EE5">
              <w:rPr>
                <w:lang w:val="en-US"/>
              </w:rPr>
              <w:t xml:space="preserve"> </w:t>
            </w:r>
            <w:r>
              <w:rPr>
                <w:lang w:val="en-US"/>
              </w:rPr>
              <w:t>1</w:t>
            </w:r>
          </w:p>
        </w:tc>
        <w:tc>
          <w:tcPr>
            <w:tcW w:w="2263" w:type="dxa"/>
            <w:vAlign w:val="center"/>
          </w:tcPr>
          <w:p w14:paraId="20953B95" w14:textId="18782997" w:rsidR="007E4CDA" w:rsidRPr="00141A5D" w:rsidRDefault="007E4CDA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 w:rsidR="00141A5D">
              <w:rPr>
                <w:lang w:val="en-US"/>
              </w:rPr>
              <w:t>10</w:t>
            </w:r>
            <w:r>
              <w:rPr>
                <w:lang w:val="en-US"/>
              </w:rPr>
              <w:t>, X=</w:t>
            </w:r>
            <w:r>
              <w:t>0,</w:t>
            </w:r>
            <w:r w:rsidR="00141A5D">
              <w:rPr>
                <w:lang w:val="en-US"/>
              </w:rPr>
              <w:t>5</w:t>
            </w:r>
          </w:p>
        </w:tc>
        <w:tc>
          <w:tcPr>
            <w:tcW w:w="3690" w:type="dxa"/>
            <w:vAlign w:val="center"/>
          </w:tcPr>
          <w:p w14:paraId="181B7B2E" w14:textId="2454F20E" w:rsidR="007E4CDA" w:rsidRPr="002D13A9" w:rsidRDefault="003C47D1" w:rsidP="003C47D1">
            <w:pPr>
              <w:pStyle w:val="ad"/>
              <w:spacing w:line="288" w:lineRule="auto"/>
              <w:ind w:firstLine="0"/>
              <w:jc w:val="center"/>
              <w:rPr>
                <w:rFonts w:eastAsia="Calibri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0</m:t>
                    </m:r>
                  </m:sub>
                </m:sSub>
                <m:r>
                  <w:rPr>
                    <w:rFonts w:ascii="Cambria Math" w:hAnsi="Cambria Math"/>
                  </w:rPr>
                  <m:t>=0,02</m:t>
                </m:r>
              </m:oMath>
            </m:oMathPara>
          </w:p>
        </w:tc>
      </w:tr>
    </w:tbl>
    <w:p w14:paraId="556156E7" w14:textId="77777777" w:rsidR="00D73A74" w:rsidRDefault="00D73A74">
      <w:pPr>
        <w:spacing w:after="200" w:line="276" w:lineRule="auto"/>
        <w:rPr>
          <w:rFonts w:cs="Times New Roman"/>
          <w:iCs/>
          <w:szCs w:val="28"/>
        </w:rPr>
      </w:pPr>
      <w:r>
        <w:rPr>
          <w:iCs/>
        </w:rPr>
        <w:br w:type="page"/>
      </w:r>
    </w:p>
    <w:p w14:paraId="124FC126" w14:textId="0E8FBA45" w:rsidR="00162879" w:rsidRDefault="00946052">
      <w:pPr>
        <w:spacing w:after="200" w:line="276" w:lineRule="auto"/>
        <w:rPr>
          <w:rFonts w:cs="Times New Roman"/>
          <w:iCs/>
          <w:szCs w:val="28"/>
        </w:rPr>
      </w:pPr>
      <w:r>
        <w:rPr>
          <w:iCs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7B7E813B" wp14:editId="03D7FF89">
                <wp:simplePos x="0" y="0"/>
                <wp:positionH relativeFrom="column">
                  <wp:posOffset>1030605</wp:posOffset>
                </wp:positionH>
                <wp:positionV relativeFrom="paragraph">
                  <wp:posOffset>3810</wp:posOffset>
                </wp:positionV>
                <wp:extent cx="4115435" cy="5133340"/>
                <wp:effectExtent l="19050" t="0" r="18415" b="10160"/>
                <wp:wrapNone/>
                <wp:docPr id="388" name="Группа 3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15435" cy="5133340"/>
                          <a:chOff x="0" y="0"/>
                          <a:chExt cx="4115435" cy="5133909"/>
                        </a:xfrm>
                      </wpg:grpSpPr>
                      <wpg:grpSp>
                        <wpg:cNvPr id="384" name="Группа 384"/>
                        <wpg:cNvGrpSpPr/>
                        <wpg:grpSpPr>
                          <a:xfrm>
                            <a:off x="1365250" y="0"/>
                            <a:ext cx="914400" cy="1023020"/>
                            <a:chOff x="0" y="0"/>
                            <a:chExt cx="914400" cy="1023020"/>
                          </a:xfrm>
                        </wpg:grpSpPr>
                        <wps:wsp>
                          <wps:cNvPr id="345" name="Блок-схема: процесс 345"/>
                          <wps:cNvSpPr/>
                          <wps:spPr>
                            <a:xfrm>
                              <a:off x="120650" y="450850"/>
                              <a:ext cx="685270" cy="230233"/>
                            </a:xfrm>
                            <a:prstGeom prst="flowChartProcess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3009893" w14:textId="3E7A057B" w:rsidR="003C47D1" w:rsidRPr="001E42C1" w:rsidRDefault="003C47D1" w:rsidP="00BA139F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r=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8" name="Блок-схема: данные 348"/>
                          <wps:cNvSpPr/>
                          <wps:spPr>
                            <a:xfrm>
                              <a:off x="120650" y="800100"/>
                              <a:ext cx="680276" cy="222920"/>
                            </a:xfrm>
                            <a:prstGeom prst="flowChartInputOutpu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90DA33B" w14:textId="29E668EC" w:rsidR="003C47D1" w:rsidRPr="00C56FD6" w:rsidRDefault="003C47D1" w:rsidP="00C56FD6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x,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3" name="Блок-схема: знак завершения 343"/>
                          <wps:cNvSpPr/>
                          <wps:spPr>
                            <a:xfrm>
                              <a:off x="0" y="0"/>
                              <a:ext cx="914400" cy="339659"/>
                            </a:xfrm>
                            <a:prstGeom prst="flowChartTerminator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0C3FFB6" w14:textId="77777777" w:rsidR="003C47D1" w:rsidRPr="00947AC1" w:rsidRDefault="003C47D1" w:rsidP="00947AC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Начало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4" name="Прямая соединительная линия 344"/>
                          <wps:cNvCnPr/>
                          <wps:spPr>
                            <a:xfrm>
                              <a:off x="463550" y="342900"/>
                              <a:ext cx="0" cy="11276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7" name="Прямая соединительная линия 347"/>
                          <wps:cNvCnPr/>
                          <wps:spPr>
                            <a:xfrm>
                              <a:off x="463550" y="685800"/>
                              <a:ext cx="8" cy="11245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387" name="Группа 387"/>
                        <wpg:cNvGrpSpPr/>
                        <wpg:grpSpPr>
                          <a:xfrm>
                            <a:off x="0" y="2279650"/>
                            <a:ext cx="2289975" cy="2283454"/>
                            <a:chOff x="0" y="0"/>
                            <a:chExt cx="2289975" cy="2283454"/>
                          </a:xfrm>
                        </wpg:grpSpPr>
                        <wps:wsp>
                          <wps:cNvPr id="358" name="Блок-схема: подготовка 358"/>
                          <wps:cNvSpPr/>
                          <wps:spPr>
                            <a:xfrm>
                              <a:off x="228600" y="0"/>
                              <a:ext cx="1827847" cy="458152"/>
                            </a:xfrm>
                            <a:prstGeom prst="flowChartPreparation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9E7154D" w14:textId="77777777" w:rsidR="003C47D1" w:rsidRPr="007B1B90" w:rsidRDefault="003C47D1" w:rsidP="00363AD7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 xml:space="preserve">Для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 xml:space="preserve">i </w:t>
                                </w:r>
                                <w:r>
                                  <w:rPr>
                                    <w:sz w:val="20"/>
                                    <w:szCs w:val="20"/>
                                  </w:rPr>
                                  <w:t xml:space="preserve">от 1 до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9" name="Прямая соединительная линия 359"/>
                          <wps:cNvCnPr/>
                          <wps:spPr>
                            <a:xfrm flipH="1" flipV="1">
                              <a:off x="1143000" y="457200"/>
                              <a:ext cx="1905" cy="11461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0" name="Прямая соединительная линия 360"/>
                          <wps:cNvCnPr/>
                          <wps:spPr>
                            <a:xfrm>
                              <a:off x="2057400" y="228600"/>
                              <a:ext cx="22923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2" name="Блок-схема: процесс 362"/>
                          <wps:cNvSpPr/>
                          <wps:spPr>
                            <a:xfrm>
                              <a:off x="342900" y="571500"/>
                              <a:ext cx="1607820" cy="461337"/>
                            </a:xfrm>
                            <a:prstGeom prst="flowChartProcess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A8B5530" w14:textId="33E937BC" w:rsidR="003C47D1" w:rsidRPr="00E43831" w:rsidRDefault="003C47D1" w:rsidP="00E43831">
                                <w:pPr>
                                  <w:rPr>
                                    <w:rFonts w:eastAsiaTheme="minorEastAsia"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m:oMathPara>
                                  <m:oMath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  <w:lang w:val="en-US"/>
                                      </w:rPr>
                                      <m:t>r=r+(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  <m:t>sum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  <m:t>4×</m:t>
                                        </m:r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0"/>
                                                <w:szCs w:val="20"/>
                                                <w:lang w:val="en-US"/>
                                              </w:rPr>
                                            </m:ctrlPr>
                                          </m:sSup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0"/>
                                                <w:szCs w:val="20"/>
                                                <w:lang w:val="en-US"/>
                                              </w:rPr>
                                              <m:t>i</m:t>
                                            </m:r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hAnsi="Cambria Math"/>
                                                <w:sz w:val="20"/>
                                                <w:szCs w:val="20"/>
                                                <w:lang w:val="en-US"/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  <m:t>+1</m:t>
                                        </m:r>
                                      </m:den>
                                    </m:f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  <w:lang w:val="en-US"/>
                                      </w:rPr>
                                      <m:t>)</m:t>
                                    </m:r>
                                  </m:oMath>
                                </m:oMathPara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3" name="Прямая соединительная линия 363"/>
                          <wps:cNvCnPr/>
                          <wps:spPr>
                            <a:xfrm flipH="1" flipV="1">
                              <a:off x="1143000" y="1035050"/>
                              <a:ext cx="1905" cy="11430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4" name="Блок-схема: процесс 364"/>
                          <wps:cNvSpPr/>
                          <wps:spPr>
                            <a:xfrm>
                              <a:off x="335280" y="1143000"/>
                              <a:ext cx="1611630" cy="461337"/>
                            </a:xfrm>
                            <a:prstGeom prst="flowChartProcess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A4DBB4C" w14:textId="15183FA6" w:rsidR="003C47D1" w:rsidRPr="00E43831" w:rsidRDefault="003C47D1" w:rsidP="00391C01">
                                <w:pPr>
                                  <w:rPr>
                                    <w:rFonts w:eastAsiaTheme="minorEastAsia"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m:oMathPara>
                                  <m:oMath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  <w:lang w:val="en-US"/>
                                      </w:rPr>
                                      <m:t>sum= -1×sum×</m:t>
                                    </m:r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  <m:t>x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oMath>
                                </m:oMathPara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5" name="Прямая соединительная линия 365"/>
                          <wps:cNvCnPr/>
                          <wps:spPr>
                            <a:xfrm flipV="1">
                              <a:off x="1143000" y="1606550"/>
                              <a:ext cx="0" cy="10985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6" name="Прямая соединительная линия 366"/>
                          <wps:cNvCnPr/>
                          <wps:spPr>
                            <a:xfrm flipH="1">
                              <a:off x="0" y="1714500"/>
                              <a:ext cx="1144270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9" name="Прямая соединительная линия 369"/>
                          <wps:cNvCnPr/>
                          <wps:spPr>
                            <a:xfrm flipH="1">
                              <a:off x="2286000" y="228600"/>
                              <a:ext cx="3975" cy="1718642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8" name="Соединитель: уступ 368"/>
                          <wps:cNvCnPr/>
                          <wps:spPr>
                            <a:xfrm flipV="1">
                              <a:off x="0" y="234950"/>
                              <a:ext cx="226088" cy="226088"/>
                            </a:xfrm>
                            <a:prstGeom prst="bentConnector3">
                              <a:avLst>
                                <a:gd name="adj1" fmla="val -213"/>
                              </a:avLst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7" name="Прямая соединительная линия 367"/>
                          <wps:cNvCnPr/>
                          <wps:spPr>
                            <a:xfrm>
                              <a:off x="0" y="457200"/>
                              <a:ext cx="0" cy="125984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0" name="Прямая соединительная линия 370"/>
                          <wps:cNvCnPr/>
                          <wps:spPr>
                            <a:xfrm flipH="1" flipV="1">
                              <a:off x="1143000" y="1943100"/>
                              <a:ext cx="1143083" cy="132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1" name="Прямая соединительная линия 371"/>
                          <wps:cNvCnPr/>
                          <wps:spPr>
                            <a:xfrm>
                              <a:off x="1143000" y="1949450"/>
                              <a:ext cx="0" cy="11366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2" name="Блок-схема: данные 372"/>
                          <wps:cNvSpPr/>
                          <wps:spPr>
                            <a:xfrm>
                              <a:off x="800100" y="2057400"/>
                              <a:ext cx="685547" cy="226054"/>
                            </a:xfrm>
                            <a:prstGeom prst="flowChartInputOutpu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6318194" w14:textId="0249DDD6" w:rsidR="003C47D1" w:rsidRPr="00C92DA2" w:rsidRDefault="003C47D1" w:rsidP="00084A0F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86" name="Группа 386"/>
                        <wpg:cNvGrpSpPr/>
                        <wpg:grpSpPr>
                          <a:xfrm>
                            <a:off x="1828800" y="4679950"/>
                            <a:ext cx="914400" cy="453959"/>
                            <a:chOff x="0" y="0"/>
                            <a:chExt cx="914400" cy="453959"/>
                          </a:xfrm>
                        </wpg:grpSpPr>
                        <wps:wsp>
                          <wps:cNvPr id="379" name="Прямая соединительная линия 379"/>
                          <wps:cNvCnPr/>
                          <wps:spPr>
                            <a:xfrm flipH="1" flipV="1">
                              <a:off x="457200" y="0"/>
                              <a:ext cx="0" cy="11475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0" name="Блок-схема: знак завершения 380"/>
                          <wps:cNvSpPr/>
                          <wps:spPr>
                            <a:xfrm>
                              <a:off x="0" y="114300"/>
                              <a:ext cx="914400" cy="339659"/>
                            </a:xfrm>
                            <a:prstGeom prst="flowChartTerminator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FC3F9D8" w14:textId="77777777" w:rsidR="003C47D1" w:rsidRPr="00947AC1" w:rsidRDefault="003C47D1" w:rsidP="00FA318D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Конец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85" name="Группа 385"/>
                        <wpg:cNvGrpSpPr/>
                        <wpg:grpSpPr>
                          <a:xfrm>
                            <a:off x="591670" y="1022350"/>
                            <a:ext cx="3523765" cy="3660140"/>
                            <a:chOff x="-208430" y="0"/>
                            <a:chExt cx="3523765" cy="3660140"/>
                          </a:xfrm>
                        </wpg:grpSpPr>
                        <wps:wsp>
                          <wps:cNvPr id="353" name="Прямая соединительная линия 353"/>
                          <wps:cNvCnPr>
                            <a:endCxn id="356" idx="0"/>
                          </wps:cNvCnPr>
                          <wps:spPr>
                            <a:xfrm flipH="1">
                              <a:off x="341865" y="342900"/>
                              <a:ext cx="1038" cy="222452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5" name="Прямая соединительная линия 355"/>
                          <wps:cNvCnPr>
                            <a:stCxn id="356" idx="2"/>
                            <a:endCxn id="358" idx="0"/>
                          </wps:cNvCnPr>
                          <wps:spPr>
                            <a:xfrm>
                              <a:off x="341865" y="1038382"/>
                              <a:ext cx="559" cy="21891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382" name="Группа 382"/>
                          <wpg:cNvGrpSpPr/>
                          <wpg:grpSpPr>
                            <a:xfrm>
                              <a:off x="342900" y="114300"/>
                              <a:ext cx="2288898" cy="461345"/>
                              <a:chOff x="0" y="0"/>
                              <a:chExt cx="2288898" cy="461345"/>
                            </a:xfrm>
                          </wpg:grpSpPr>
                          <wps:wsp>
                            <wps:cNvPr id="351" name="Прямая соединительная линия 351"/>
                            <wps:cNvCnPr/>
                            <wps:spPr>
                              <a:xfrm flipH="1">
                                <a:off x="0" y="226337"/>
                                <a:ext cx="229683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52" name="Прямая соединительная линия 352"/>
                            <wps:cNvCnPr/>
                            <wps:spPr>
                              <a:xfrm>
                                <a:off x="1145263" y="230863"/>
                                <a:ext cx="114363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50" name="Блок-схема: решение 350"/>
                            <wps:cNvSpPr/>
                            <wps:spPr>
                              <a:xfrm>
                                <a:off x="230863" y="0"/>
                                <a:ext cx="914400" cy="461345"/>
                              </a:xfrm>
                              <a:prstGeom prst="flowChartDecision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chemeClr val="dk1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57B2737" w14:textId="77777777" w:rsidR="003C47D1" w:rsidRPr="00F36FA2" w:rsidRDefault="003C47D1" w:rsidP="00F36FA2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n&gt;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56" name="Блок-схема: процесс 356"/>
                          <wps:cNvSpPr/>
                          <wps:spPr>
                            <a:xfrm>
                              <a:off x="-208430" y="565352"/>
                              <a:ext cx="1100590" cy="473030"/>
                            </a:xfrm>
                            <a:prstGeom prst="flowChartProcess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263AA7F" w14:textId="2037901C" w:rsidR="003C47D1" w:rsidRPr="00946052" w:rsidRDefault="003C47D1" w:rsidP="00946052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sum = x</w:t>
                                </w:r>
                                <w:r>
                                  <w:rPr>
                                    <w:sz w:val="20"/>
                                    <w:szCs w:val="20"/>
                                    <w:vertAlign w:val="superscript"/>
                                    <w:lang w:val="en-U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7" name="Прямая соединительная линия 357"/>
                          <wps:cNvCnPr/>
                          <wps:spPr>
                            <a:xfrm flipV="1">
                              <a:off x="342900" y="1149350"/>
                              <a:ext cx="635" cy="112078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9" name="Прямая соединительная линия 349"/>
                          <wps:cNvCnPr/>
                          <wps:spPr>
                            <a:xfrm>
                              <a:off x="1028700" y="0"/>
                              <a:ext cx="0" cy="11276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3" name="Блок-схема: данные 373"/>
                          <wps:cNvSpPr/>
                          <wps:spPr>
                            <a:xfrm>
                              <a:off x="1943100" y="2057400"/>
                              <a:ext cx="1372235" cy="572135"/>
                            </a:xfrm>
                            <a:prstGeom prst="flowChartInputOutput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chemeClr val="dk1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1AF3D59" w14:textId="77777777" w:rsidR="003C47D1" w:rsidRPr="00146F06" w:rsidRDefault="003C47D1" w:rsidP="00146F06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Введено</w:t>
                                </w:r>
                                <w:r>
                                  <w:rPr>
                                    <w:sz w:val="20"/>
                                    <w:szCs w:val="20"/>
                                  </w:rPr>
                                  <w:br/>
                                  <w:t>неверное</w:t>
                                </w:r>
                                <w:r>
                                  <w:rPr>
                                    <w:sz w:val="20"/>
                                    <w:szCs w:val="20"/>
                                  </w:rPr>
                                  <w:br/>
                                  <w:t>значение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4" name="Прямая соединительная линия 374"/>
                          <wps:cNvCnPr/>
                          <wps:spPr>
                            <a:xfrm flipV="1">
                              <a:off x="2628900" y="342900"/>
                              <a:ext cx="0" cy="171704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5" name="Прямая соединительная линия 375"/>
                          <wps:cNvCnPr/>
                          <wps:spPr>
                            <a:xfrm flipH="1" flipV="1">
                              <a:off x="2628900" y="2628900"/>
                              <a:ext cx="635" cy="102870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6" name="Прямая соединительная линия 376"/>
                          <wps:cNvCnPr/>
                          <wps:spPr>
                            <a:xfrm flipH="1" flipV="1">
                              <a:off x="342900" y="3657600"/>
                              <a:ext cx="2284095" cy="254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77" name="Прямая соединительная линия 377"/>
                          <wps:cNvCnPr/>
                          <wps:spPr>
                            <a:xfrm flipH="1" flipV="1">
                              <a:off x="342900" y="3536950"/>
                              <a:ext cx="0" cy="117043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1" name="Надпись 381"/>
                          <wps:cNvSpPr txBox="1"/>
                          <wps:spPr>
                            <a:xfrm>
                              <a:off x="234950" y="120650"/>
                              <a:ext cx="454107" cy="2278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3137124" w14:textId="77777777" w:rsidR="003C47D1" w:rsidRPr="00C12087" w:rsidRDefault="003C47D1" w:rsidP="00C12087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tru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3" name="Надпись 383"/>
                          <wps:cNvSpPr txBox="1"/>
                          <wps:spPr>
                            <a:xfrm>
                              <a:off x="1371600" y="114300"/>
                              <a:ext cx="454107" cy="2278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2579CE2" w14:textId="77777777" w:rsidR="003C47D1" w:rsidRPr="00C12087" w:rsidRDefault="003C47D1" w:rsidP="006F139E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fals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7B7E813B" id="Группа 388" o:spid="_x0000_s1116" style="position:absolute;margin-left:81.15pt;margin-top:.3pt;width:324.05pt;height:404.2pt;z-index:251646464" coordsize="41154,513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">
                <v:group id="Группа 384" o:spid="_x0000_s1117" style="position:absolute;left:13652;width:9144;height:10230" coordsize="9144,10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">
                  <v:shape id="Блок-схема: процесс 345" o:spid="_x0000_s1118" type="#_x0000_t109" style="position:absolute;left:1206;top:4508;width:6853;height:23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" filled="f" strokecolor="black [3200]">
                    <v:stroke joinstyle="round"/>
                    <v:textbox>
                      <w:txbxContent>
                        <w:p w14:paraId="63009893" w14:textId="3E7A057B" w:rsidR="003C47D1" w:rsidRPr="001E42C1" w:rsidRDefault="003C47D1" w:rsidP="00BA139F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r=0</w:t>
                          </w:r>
                        </w:p>
                      </w:txbxContent>
                    </v:textbox>
                  </v:shape>
                  <v:shape id="Блок-схема: данные 348" o:spid="_x0000_s1119" type="#_x0000_t111" style="position:absolute;left:1206;top:8001;width:6803;height:22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" filled="f" strokecolor="black [3200]">
                    <v:stroke joinstyle="round"/>
                    <v:textbox>
                      <w:txbxContent>
                        <w:p w14:paraId="390DA33B" w14:textId="29E668EC" w:rsidR="003C47D1" w:rsidRPr="00C56FD6" w:rsidRDefault="003C47D1" w:rsidP="00C56FD6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x,n</w:t>
                          </w:r>
                        </w:p>
                      </w:txbxContent>
                    </v:textbox>
                  </v:shape>
                  <v:shape id="Блок-схема: знак завершения 343" o:spid="_x0000_s1120" type="#_x0000_t116" style="position:absolute;width:9144;height:33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" filled="f" strokecolor="black [3200]">
                    <v:stroke joinstyle="round"/>
                    <v:textbox>
                      <w:txbxContent>
                        <w:p w14:paraId="20C3FFB6" w14:textId="77777777" w:rsidR="003C47D1" w:rsidRPr="00947AC1" w:rsidRDefault="003C47D1" w:rsidP="00947AC1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Начало</w:t>
                          </w:r>
                        </w:p>
                      </w:txbxContent>
                    </v:textbox>
                  </v:shape>
                  <v:line id="Прямая соединительная линия 344" o:spid="_x0000_s1121" style="position:absolute;visibility:visible;mso-wrap-style:square" from="4635,3429" to="4635,4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" strokecolor="black [3040]"/>
                  <v:line id="Прямая соединительная линия 347" o:spid="_x0000_s1122" style="position:absolute;visibility:visible;mso-wrap-style:square" from="4635,6858" to="4635,79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" strokecolor="black [3040]"/>
                </v:group>
                <v:group id="Группа 387" o:spid="_x0000_s1123" style="position:absolute;top:22796;width:22899;height:22835" coordsize="22899,228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">
                  <v:shapetype id="_x0000_t117" coordsize="21600,21600" o:spt="117" path="m4353,l17214,r4386,10800l17214,21600r-12861,l,10800xe">
                    <v:stroke joinstyle="miter"/>
                    <v:path gradientshapeok="t" o:connecttype="rect" textboxrect="4353,0,17214,21600"/>
                  </v:shapetype>
                  <v:shape id="Блок-схема: подготовка 358" o:spid="_x0000_s1124" type="#_x0000_t117" style="position:absolute;left:2286;width:18278;height:45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" filled="f" strokecolor="black [3200]">
                    <v:stroke joinstyle="round"/>
                    <v:textbox>
                      <w:txbxContent>
                        <w:p w14:paraId="19E7154D" w14:textId="77777777" w:rsidR="003C47D1" w:rsidRPr="007B1B90" w:rsidRDefault="003C47D1" w:rsidP="00363AD7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 xml:space="preserve">Для </w:t>
                          </w: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 xml:space="preserve">i </w:t>
                          </w:r>
                          <w:r>
                            <w:rPr>
                              <w:sz w:val="20"/>
                              <w:szCs w:val="20"/>
                            </w:rPr>
                            <w:t xml:space="preserve">от 1 до </w:t>
                          </w: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n</w:t>
                          </w:r>
                        </w:p>
                      </w:txbxContent>
                    </v:textbox>
                  </v:shape>
                  <v:line id="Прямая соединительная линия 359" o:spid="_x0000_s1125" style="position:absolute;flip:x y;visibility:visible;mso-wrap-style:square" from="11430,4572" to="11449,57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" strokecolor="black [3040]"/>
                  <v:line id="Прямая соединительная линия 360" o:spid="_x0000_s1126" style="position:absolute;visibility:visible;mso-wrap-style:square" from="20574,2286" to="22866,2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" strokecolor="black [3040]"/>
                  <v:shape id="Блок-схема: процесс 362" o:spid="_x0000_s1127" type="#_x0000_t109" style="position:absolute;left:3429;top:5715;width:16078;height:46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" filled="f" strokecolor="black [3200]">
                    <v:stroke joinstyle="round"/>
                    <v:textbox>
                      <w:txbxContent>
                        <w:p w14:paraId="2A8B5530" w14:textId="33E937BC" w:rsidR="003C47D1" w:rsidRPr="00E43831" w:rsidRDefault="003C47D1" w:rsidP="00E43831">
                          <w:pPr>
                            <w:rPr>
                              <w:rFonts w:eastAsiaTheme="minorEastAsia"/>
                              <w:sz w:val="20"/>
                              <w:szCs w:val="20"/>
                              <w:lang w:val="en-US"/>
                            </w:rPr>
                          </w:pPr>
                          <m:oMathPara>
                            <m:oMath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r=r+(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sum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4×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i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+1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)</m:t>
                              </m:r>
                            </m:oMath>
                          </m:oMathPara>
                        </w:p>
                      </w:txbxContent>
                    </v:textbox>
                  </v:shape>
                  <v:line id="Прямая соединительная линия 363" o:spid="_x0000_s1128" style="position:absolute;flip:x y;visibility:visible;mso-wrap-style:square" from="11430,10350" to="11449,114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" strokecolor="black [3040]"/>
                  <v:shape id="Блок-схема: процесс 364" o:spid="_x0000_s1129" type="#_x0000_t109" style="position:absolute;left:3352;top:11430;width:16117;height:46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" filled="f" strokecolor="black [3200]">
                    <v:stroke joinstyle="round"/>
                    <v:textbox>
                      <w:txbxContent>
                        <w:p w14:paraId="1A4DBB4C" w14:textId="15183FA6" w:rsidR="003C47D1" w:rsidRPr="00E43831" w:rsidRDefault="003C47D1" w:rsidP="00391C01">
                          <w:pPr>
                            <w:rPr>
                              <w:rFonts w:eastAsiaTheme="minorEastAsia"/>
                              <w:sz w:val="20"/>
                              <w:szCs w:val="20"/>
                              <w:lang w:val="en-US"/>
                            </w:rPr>
                          </w:pPr>
                          <m:oMathPara>
                            <m:oMath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sum= -1×sum×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2</m:t>
                                  </m:r>
                                </m:sup>
                              </m:sSup>
                            </m:oMath>
                          </m:oMathPara>
                        </w:p>
                      </w:txbxContent>
                    </v:textbox>
                  </v:shape>
                  <v:line id="Прямая соединительная линия 365" o:spid="_x0000_s1130" style="position:absolute;flip:y;visibility:visible;mso-wrap-style:square" from="11430,16065" to="11430,17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" strokecolor="black [3040]"/>
                  <v:line id="Прямая соединительная линия 366" o:spid="_x0000_s1131" style="position:absolute;flip:x;visibility:visible;mso-wrap-style:square" from="0,17145" to="11442,171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" strokecolor="black [3040]"/>
                  <v:line id="Прямая соединительная линия 369" o:spid="_x0000_s1132" style="position:absolute;flip:x;visibility:visible;mso-wrap-style:square" from="22860,2286" to="22899,19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" strokecolor="black [3040]"/>
                  <v:shape id="Соединитель: уступ 368" o:spid="_x0000_s1133" type="#_x0000_t34" style="position:absolute;top:2349;width:2260;height:2261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" adj="-46" strokecolor="black [3040]">
                    <v:stroke endarrow="block"/>
                  </v:shape>
                  <v:line id="Прямая соединительная линия 367" o:spid="_x0000_s1134" style="position:absolute;visibility:visible;mso-wrap-style:square" from="0,4572" to="0,17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" strokecolor="black [3040]"/>
                  <v:line id="Прямая соединительная линия 370" o:spid="_x0000_s1135" style="position:absolute;flip:x y;visibility:visible;mso-wrap-style:square" from="11430,19431" to="22860,19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" strokecolor="black [3040]"/>
                  <v:line id="Прямая соединительная линия 371" o:spid="_x0000_s1136" style="position:absolute;visibility:visible;mso-wrap-style:square" from="11430,19494" to="11430,206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" strokecolor="black [3040]"/>
                  <v:shape id="Блок-схема: данные 372" o:spid="_x0000_s1137" type="#_x0000_t111" style="position:absolute;left:8001;top:20574;width:6855;height:2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" filled="f" strokecolor="black [3200]">
                    <v:stroke joinstyle="round"/>
                    <v:textbox>
                      <w:txbxContent>
                        <w:p w14:paraId="16318194" w14:textId="0249DDD6" w:rsidR="003C47D1" w:rsidRPr="00C92DA2" w:rsidRDefault="003C47D1" w:rsidP="00084A0F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r</w:t>
                          </w:r>
                        </w:p>
                      </w:txbxContent>
                    </v:textbox>
                  </v:shape>
                </v:group>
                <v:group id="Группа 386" o:spid="_x0000_s1138" style="position:absolute;left:18288;top:46799;width:9144;height:4540" coordsize="9144,45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">
                  <v:line id="Прямая соединительная линия 379" o:spid="_x0000_s1139" style="position:absolute;flip:x y;visibility:visible;mso-wrap-style:square" from="4572,0" to="4572,11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" strokecolor="black [3040]"/>
                  <v:shape id="Блок-схема: знак завершения 380" o:spid="_x0000_s1140" type="#_x0000_t116" style="position:absolute;top:1143;width:9144;height:33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" filled="f" strokecolor="black [3200]">
                    <v:stroke joinstyle="round"/>
                    <v:textbox>
                      <w:txbxContent>
                        <w:p w14:paraId="5FC3F9D8" w14:textId="77777777" w:rsidR="003C47D1" w:rsidRPr="00947AC1" w:rsidRDefault="003C47D1" w:rsidP="00FA318D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Конец</w:t>
                          </w:r>
                        </w:p>
                      </w:txbxContent>
                    </v:textbox>
                  </v:shape>
                </v:group>
                <v:group id="Группа 385" o:spid="_x0000_s1141" style="position:absolute;left:5916;top:10223;width:35238;height:36601" coordorigin="-2084" coordsize="35237,366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FR/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vlzA/5lwBOTmDwAA//8DAFBLAQItABQABgAIAAAAIQDb4fbL7gAAAIUBAAATAAAAAAAAAAAA&#10;AAAAAAAAAABbQ29udGVudF9UeXBlc10ueG1sUEsBAi0AFAAGAAgAAAAhAFr0LFu/AAAAFQEAAAsA&#10;AAAAAAAAAAAAAAAAHwEAAF9yZWxzLy5yZWxzUEsBAi0AFAAGAAgAAAAhAJukVH/EAAAA3AAAAA8A&#10;AAAAAAAAAAAAAAAABwIAAGRycy9kb3ducmV2LnhtbFBLBQYAAAAAAwADALcAAAD4AgAAAAA=&#10;">
                  <v:line id="Прямая соединительная линия 353" o:spid="_x0000_s1142" style="position:absolute;flip:x;visibility:visible;mso-wrap-style:square" from="3418,3429" to="3429,5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" strokecolor="black [3040]"/>
                  <v:line id="Прямая соединительная линия 355" o:spid="_x0000_s1143" style="position:absolute;visibility:visible;mso-wrap-style:square" from="3418,10383" to="3424,12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" strokecolor="black [3040]"/>
                  <v:group id="Группа 382" o:spid="_x0000_s1144" style="position:absolute;left:3429;top:1143;width:22888;height:4613" coordsize="22888,46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">
                    <v:line id="Прямая соединительная линия 351" o:spid="_x0000_s1145" style="position:absolute;flip:x;visibility:visible;mso-wrap-style:square" from="0,2263" to="2296,22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" strokecolor="black [3040]"/>
                    <v:line id="Прямая соединительная линия 352" o:spid="_x0000_s1146" style="position:absolute;visibility:visible;mso-wrap-style:square" from="11452,2308" to="22888,2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" strokecolor="black [3040]"/>
                    <v:shape id="Блок-схема: решение 350" o:spid="_x0000_s1147" type="#_x0000_t110" style="position:absolute;left:2308;width:9144;height:46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" filled="f" strokecolor="black [3200]">
                      <v:stroke joinstyle="round"/>
                      <v:textbox>
                        <w:txbxContent>
                          <w:p w14:paraId="157B2737" w14:textId="77777777" w:rsidR="003C47D1" w:rsidRPr="00F36FA2" w:rsidRDefault="003C47D1" w:rsidP="00F36FA2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n&gt;0</w:t>
                            </w:r>
                          </w:p>
                        </w:txbxContent>
                      </v:textbox>
                    </v:shape>
                  </v:group>
                  <v:shape id="Блок-схема: процесс 356" o:spid="_x0000_s1148" type="#_x0000_t109" style="position:absolute;left:-2084;top:5653;width:11005;height:47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" filled="f" strokecolor="black [3200]">
                    <v:stroke joinstyle="round"/>
                    <v:textbox>
                      <w:txbxContent>
                        <w:p w14:paraId="7263AA7F" w14:textId="2037901C" w:rsidR="003C47D1" w:rsidRPr="00946052" w:rsidRDefault="003C47D1" w:rsidP="00946052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sum = x</w:t>
                          </w:r>
                          <w:r>
                            <w:rPr>
                              <w:sz w:val="20"/>
                              <w:szCs w:val="20"/>
                              <w:vertAlign w:val="superscript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shape>
                  <v:line id="Прямая соединительная линия 357" o:spid="_x0000_s1149" style="position:absolute;flip:y;visibility:visible;mso-wrap-style:square" from="3429,11493" to="3435,12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" strokecolor="black [3040]"/>
                  <v:line id="Прямая соединительная линия 349" o:spid="_x0000_s1150" style="position:absolute;visibility:visible;mso-wrap-style:square" from="10287,0" to="10287,11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" strokecolor="black [3040]"/>
                  <v:shape id="Блок-схема: данные 373" o:spid="_x0000_s1151" type="#_x0000_t111" style="position:absolute;left:19431;top:20574;width:13722;height:5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" filled="f" strokecolor="black [3200]">
                    <v:stroke joinstyle="round"/>
                    <v:textbox>
                      <w:txbxContent>
                        <w:p w14:paraId="71AF3D59" w14:textId="77777777" w:rsidR="003C47D1" w:rsidRPr="00146F06" w:rsidRDefault="003C47D1" w:rsidP="00146F06">
                          <w:pPr>
                            <w:jc w:val="center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Введено</w:t>
                          </w:r>
                          <w:r>
                            <w:rPr>
                              <w:sz w:val="20"/>
                              <w:szCs w:val="20"/>
                            </w:rPr>
                            <w:br/>
                            <w:t>неверное</w:t>
                          </w:r>
                          <w:r>
                            <w:rPr>
                              <w:sz w:val="20"/>
                              <w:szCs w:val="20"/>
                            </w:rPr>
                            <w:br/>
                            <w:t>значение</w:t>
                          </w:r>
                        </w:p>
                      </w:txbxContent>
                    </v:textbox>
                  </v:shape>
                  <v:line id="Прямая соединительная линия 374" o:spid="_x0000_s1152" style="position:absolute;flip:y;visibility:visible;mso-wrap-style:square" from="26289,3429" to="26289,205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" strokecolor="black [3040]"/>
                  <v:line id="Прямая соединительная линия 375" o:spid="_x0000_s1153" style="position:absolute;flip:x y;visibility:visible;mso-wrap-style:square" from="26289,26289" to="26295,365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" strokecolor="black [3040]"/>
                  <v:line id="Прямая соединительная линия 376" o:spid="_x0000_s1154" style="position:absolute;flip:x y;visibility:visible;mso-wrap-style:square" from="3429,36576" to="26269,366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" strokecolor="black [3040]"/>
                  <v:line id="Прямая соединительная линия 377" o:spid="_x0000_s1155" style="position:absolute;flip:x y;visibility:visible;mso-wrap-style:square" from="3429,35369" to="3429,365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" strokecolor="black [3040]"/>
                  <v:shape id="Надпись 381" o:spid="_x0000_s1156" type="#_x0000_t202" style="position:absolute;left:2349;top:1206;width:4541;height:22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" filled="f" stroked="f">
                    <v:textbox>
                      <w:txbxContent>
                        <w:p w14:paraId="03137124" w14:textId="77777777" w:rsidR="003C47D1" w:rsidRPr="00C12087" w:rsidRDefault="003C47D1" w:rsidP="00C12087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true</w:t>
                          </w:r>
                        </w:p>
                      </w:txbxContent>
                    </v:textbox>
                  </v:shape>
                  <v:shape id="Надпись 383" o:spid="_x0000_s1157" type="#_x0000_t202" style="position:absolute;left:13716;top:1143;width:4541;height:22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" filled="f" stroked="f">
                    <v:textbox>
                      <w:txbxContent>
                        <w:p w14:paraId="32579CE2" w14:textId="77777777" w:rsidR="003C47D1" w:rsidRPr="00C12087" w:rsidRDefault="003C47D1" w:rsidP="006F139E">
                          <w:pPr>
                            <w:jc w:val="center"/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false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5E757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48E37299" wp14:editId="1072E19F">
                <wp:simplePos x="0" y="0"/>
                <wp:positionH relativeFrom="margin">
                  <wp:align>center</wp:align>
                </wp:positionH>
                <wp:positionV relativeFrom="paragraph">
                  <wp:posOffset>5194300</wp:posOffset>
                </wp:positionV>
                <wp:extent cx="4115435" cy="635"/>
                <wp:effectExtent l="0" t="0" r="18415" b="17145"/>
                <wp:wrapNone/>
                <wp:docPr id="389" name="Надпись 3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5435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9A2CD7" w14:textId="2EA694B4" w:rsidR="003C47D1" w:rsidRPr="005E7577" w:rsidRDefault="003C47D1" w:rsidP="00D278EE">
                            <w:pPr>
                              <w:pStyle w:val="af7"/>
                              <w:rPr>
                                <w:noProof/>
                              </w:rPr>
                            </w:pPr>
                            <w:r>
                              <w:t xml:space="preserve">Рисунок </w:t>
                            </w:r>
                            <w:r w:rsidRPr="003C47D1">
                              <w:rPr>
                                <w:noProof/>
                              </w:rPr>
                              <w:t>1</w:t>
                            </w:r>
                            <w:r>
                              <w:t>.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Рисунок \* ARABIC \s 1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 w:rsidRPr="005E7577">
                              <w:t xml:space="preserve"> - </w:t>
                            </w:r>
                            <w:r>
                              <w:t xml:space="preserve">Блок-схема алгоритма для задания 4 </w:t>
                            </w:r>
                            <w:r>
                              <w:rPr>
                                <w:lang w:val="en-US"/>
                              </w:rPr>
                              <w:t>a</w:t>
                            </w:r>
                            <w:r w:rsidRPr="005E7577"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E37299" id="Надпись 389" o:spid="_x0000_s1158" type="#_x0000_t202" style="position:absolute;margin-left:0;margin-top:409pt;width:324.05pt;height:.05pt;z-index:25164748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" filled="f" stroked="f">
                <v:textbox style="mso-fit-shape-to-text:t" inset="0,0,0,0">
                  <w:txbxContent>
                    <w:p w14:paraId="589A2CD7" w14:textId="2EA694B4" w:rsidR="003C47D1" w:rsidRPr="005E7577" w:rsidRDefault="003C47D1" w:rsidP="00D278EE">
                      <w:pPr>
                        <w:pStyle w:val="af7"/>
                        <w:rPr>
                          <w:noProof/>
                        </w:rPr>
                      </w:pPr>
                      <w:r>
                        <w:t xml:space="preserve">Рисунок </w:t>
                      </w:r>
                      <w:r w:rsidRPr="003C47D1">
                        <w:rPr>
                          <w:noProof/>
                        </w:rPr>
                        <w:t>1</w:t>
                      </w:r>
                      <w:r>
                        <w:t>.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Рисунок \* ARABIC \s 1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 w:rsidRPr="005E7577">
                        <w:t xml:space="preserve"> - </w:t>
                      </w:r>
                      <w:r>
                        <w:t xml:space="preserve">Блок-схема алгоритма для задания 4 </w:t>
                      </w:r>
                      <w:r>
                        <w:rPr>
                          <w:lang w:val="en-US"/>
                        </w:rPr>
                        <w:t>a</w:t>
                      </w:r>
                      <w:r w:rsidRPr="005E7577"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62879">
        <w:rPr>
          <w:iCs/>
        </w:rPr>
        <w:br w:type="page"/>
      </w:r>
    </w:p>
    <w:p w14:paraId="18B1917E" w14:textId="5D276EF9" w:rsidR="005206F1" w:rsidRDefault="00001713" w:rsidP="00001713">
      <w:pPr>
        <w:pStyle w:val="af5"/>
        <w:ind w:firstLine="0"/>
      </w:pPr>
      <w:r>
        <w:lastRenderedPageBreak/>
        <w:t>Листинг программы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71"/>
      </w:tblGrid>
      <w:tr w:rsidR="003C47D1" w:rsidRPr="003C47D1" w14:paraId="636CECF4" w14:textId="77777777" w:rsidTr="003C47D1">
        <w:tc>
          <w:tcPr>
            <w:tcW w:w="9571" w:type="dxa"/>
          </w:tcPr>
          <w:p w14:paraId="48D590DC" w14:textId="77777777" w:rsidR="003C47D1" w:rsidRPr="003C47D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var</w:t>
            </w:r>
            <w:r w:rsidRPr="003C47D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r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x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sum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: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real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442331B8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n,i:integer;</w:t>
            </w:r>
          </w:p>
          <w:p w14:paraId="15374BF8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56A20B2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</w:p>
          <w:p w14:paraId="5374F799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r := 0;</w:t>
            </w:r>
          </w:p>
          <w:p w14:paraId="494B857E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write('</w:t>
            </w:r>
            <w:r w:rsidRPr="00946052">
              <w:rPr>
                <w:rFonts w:ascii="Courier New" w:hAnsi="Courier New" w:cs="Courier New"/>
                <w:sz w:val="24"/>
                <w:szCs w:val="24"/>
              </w:rPr>
              <w:t>Введите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X = ');</w:t>
            </w:r>
          </w:p>
          <w:p w14:paraId="714D159A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read(x);</w:t>
            </w:r>
          </w:p>
          <w:p w14:paraId="3542A530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946052">
              <w:rPr>
                <w:rFonts w:ascii="Courier New" w:hAnsi="Courier New" w:cs="Courier New"/>
                <w:sz w:val="24"/>
                <w:szCs w:val="24"/>
              </w:rPr>
              <w:t>write('Введите число рядов = ');</w:t>
            </w:r>
          </w:p>
          <w:p w14:paraId="58C8002C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read(n);</w:t>
            </w:r>
          </w:p>
          <w:p w14:paraId="0BBB7ABE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if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n&lt;=0 </w:t>
            </w: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then begin</w:t>
            </w:r>
          </w:p>
          <w:p w14:paraId="32608DF0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</w:t>
            </w:r>
            <w:r w:rsidRPr="00946052">
              <w:rPr>
                <w:rFonts w:ascii="Courier New" w:hAnsi="Courier New" w:cs="Courier New"/>
                <w:sz w:val="24"/>
                <w:szCs w:val="24"/>
              </w:rPr>
              <w:t>writeln('Введено неверное значение');</w:t>
            </w:r>
          </w:p>
          <w:p w14:paraId="3D31EB88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</w:rPr>
              <w:t xml:space="preserve">      </w:t>
            </w: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</w:rPr>
              <w:t>exit</w:t>
            </w:r>
            <w:r w:rsidRPr="00946052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14:paraId="3F2594DA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1FCC3DDF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sum:=x*x*x;</w:t>
            </w:r>
          </w:p>
          <w:p w14:paraId="796E6335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for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 := 1 </w:t>
            </w: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to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n </w:t>
            </w: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do begin</w:t>
            </w:r>
          </w:p>
          <w:p w14:paraId="1AE0E83C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 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r := (r + (sum/(4*i*i+1)));</w:t>
            </w:r>
          </w:p>
          <w:p w14:paraId="413A0290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sum:=-1*sum*x*x;</w:t>
            </w:r>
          </w:p>
          <w:p w14:paraId="69813410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1CB73D48" w14:textId="77777777" w:rsidR="003C47D1" w:rsidRPr="00E9025A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9025A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write</w:t>
            </w:r>
            <w:r w:rsidRPr="00E9025A">
              <w:rPr>
                <w:rFonts w:ascii="Courier New" w:hAnsi="Courier New" w:cs="Courier New"/>
                <w:sz w:val="24"/>
                <w:szCs w:val="24"/>
                <w:lang w:val="en-US"/>
              </w:rPr>
              <w:t>('</w:t>
            </w:r>
            <w:r w:rsidRPr="00946052">
              <w:rPr>
                <w:rFonts w:ascii="Courier New" w:hAnsi="Courier New" w:cs="Courier New"/>
                <w:sz w:val="24"/>
                <w:szCs w:val="24"/>
              </w:rPr>
              <w:t>Сумма</w:t>
            </w:r>
            <w:r w:rsidRPr="00E9025A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',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r w:rsidRPr="00E9025A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' </w:t>
            </w:r>
            <w:r w:rsidRPr="00946052">
              <w:rPr>
                <w:rFonts w:ascii="Courier New" w:hAnsi="Courier New" w:cs="Courier New"/>
                <w:sz w:val="24"/>
                <w:szCs w:val="24"/>
              </w:rPr>
              <w:t>рядов</w:t>
            </w:r>
            <w:r w:rsidRPr="00E9025A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946052">
              <w:rPr>
                <w:rFonts w:ascii="Courier New" w:hAnsi="Courier New" w:cs="Courier New"/>
                <w:sz w:val="24"/>
                <w:szCs w:val="24"/>
              </w:rPr>
              <w:t>равна</w:t>
            </w:r>
            <w:r w:rsidRPr="00E9025A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',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r</w:t>
            </w:r>
            <w:r w:rsidRPr="00E9025A">
              <w:rPr>
                <w:rFonts w:ascii="Courier New" w:hAnsi="Courier New" w:cs="Courier New"/>
                <w:sz w:val="24"/>
                <w:szCs w:val="24"/>
                <w:lang w:val="en-US"/>
              </w:rPr>
              <w:t>:32000:2);</w:t>
            </w:r>
          </w:p>
          <w:p w14:paraId="3CB6A31C" w14:textId="77777777" w:rsidR="003C47D1" w:rsidRPr="0094605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94605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946052">
              <w:rPr>
                <w:rFonts w:ascii="Courier New" w:hAnsi="Courier New" w:cs="Courier New"/>
                <w:sz w:val="24"/>
                <w:szCs w:val="24"/>
                <w:lang w:val="en-US"/>
              </w:rPr>
              <w:t>.</w:t>
            </w:r>
          </w:p>
          <w:p w14:paraId="7CA1BA17" w14:textId="77777777" w:rsidR="003C47D1" w:rsidRPr="003C47D1" w:rsidRDefault="003C47D1" w:rsidP="003C47D1">
            <w:pPr>
              <w:rPr>
                <w:lang w:val="en-US"/>
              </w:rPr>
            </w:pPr>
          </w:p>
        </w:tc>
      </w:tr>
    </w:tbl>
    <w:p w14:paraId="3E8F627E" w14:textId="63F46306" w:rsidR="006C40BB" w:rsidRPr="00946052" w:rsidRDefault="006C40BB">
      <w:pPr>
        <w:spacing w:after="200" w:line="276" w:lineRule="auto"/>
        <w:rPr>
          <w:rFonts w:ascii="Courier New" w:hAnsi="Courier New" w:cs="Courier New"/>
          <w:sz w:val="24"/>
          <w:szCs w:val="24"/>
          <w:lang w:val="en-US"/>
        </w:rPr>
      </w:pPr>
      <w:r w:rsidRPr="00946052">
        <w:rPr>
          <w:rFonts w:ascii="Courier New" w:hAnsi="Courier New" w:cs="Courier New"/>
          <w:sz w:val="24"/>
          <w:szCs w:val="24"/>
          <w:lang w:val="en-US"/>
        </w:rPr>
        <w:br w:type="page"/>
      </w:r>
    </w:p>
    <w:p w14:paraId="1DC24CC6" w14:textId="77777777" w:rsidR="003C7F38" w:rsidRDefault="00DB24E6" w:rsidP="003C7F38">
      <w:pPr>
        <w:pStyle w:val="af5"/>
        <w:ind w:firstLine="0"/>
      </w:pPr>
      <w:r>
        <w:lastRenderedPageBreak/>
        <w:t>Протокол выполнения программы</w:t>
      </w:r>
    </w:p>
    <w:p w14:paraId="420808F8" w14:textId="7E94FAB0" w:rsidR="009A7787" w:rsidRDefault="00A24671" w:rsidP="0039540F">
      <w:r>
        <w:rPr>
          <w:noProof/>
          <w:lang w:eastAsia="ru-RU"/>
        </w:rPr>
        <w:drawing>
          <wp:inline distT="0" distB="0" distL="0" distR="0" wp14:anchorId="34623656" wp14:editId="7C7B2C6A">
            <wp:extent cx="3800475" cy="8763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CDF0B" w14:textId="145FF099" w:rsidR="00027C90" w:rsidRDefault="00A24671" w:rsidP="0039540F">
      <w:r>
        <w:rPr>
          <w:noProof/>
          <w:lang w:eastAsia="ru-RU"/>
        </w:rPr>
        <w:drawing>
          <wp:inline distT="0" distB="0" distL="0" distR="0" wp14:anchorId="3F9DD8B3" wp14:editId="1C63E3F5">
            <wp:extent cx="3810000" cy="8858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597BE" w14:textId="5153C061" w:rsidR="00857953" w:rsidRPr="00D93C20" w:rsidRDefault="00A24671" w:rsidP="0039540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150826CA" wp14:editId="3F2CF4D0">
            <wp:extent cx="3790950" cy="91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57DB6E6" wp14:editId="3AB89BFD">
            <wp:extent cx="3790950" cy="8858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B1955" w14:textId="0B8FD6A7" w:rsidR="002D13A9" w:rsidRDefault="00A24671" w:rsidP="00A34DDB">
      <w:pPr>
        <w:keepNext/>
      </w:pPr>
      <w:r>
        <w:rPr>
          <w:noProof/>
          <w:lang w:eastAsia="ru-RU"/>
        </w:rPr>
        <w:drawing>
          <wp:inline distT="0" distB="0" distL="0" distR="0" wp14:anchorId="7E8ABDCD" wp14:editId="57451D3D">
            <wp:extent cx="3800475" cy="9144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7AC64" w14:textId="5E9A39A3" w:rsidR="002D13A9" w:rsidRDefault="002D13A9" w:rsidP="00A34DDB">
      <w:pPr>
        <w:keepNext/>
      </w:pPr>
    </w:p>
    <w:p w14:paraId="545D625A" w14:textId="194E2032" w:rsidR="002A09C6" w:rsidRDefault="00A34DDB" w:rsidP="00A34DDB">
      <w:pPr>
        <w:pStyle w:val="af7"/>
      </w:pPr>
      <w:r>
        <w:t xml:space="preserve">Рисунок </w:t>
      </w:r>
      <w:r w:rsidR="003C47D1" w:rsidRPr="003C47D1">
        <w:rPr>
          <w:noProof/>
        </w:rPr>
        <w:t>1</w:t>
      </w:r>
      <w:r w:rsidR="00B04367">
        <w:t>.</w:t>
      </w:r>
      <w:r w:rsidR="00701950">
        <w:rPr>
          <w:noProof/>
        </w:rPr>
        <w:fldChar w:fldCharType="begin"/>
      </w:r>
      <w:r w:rsidR="00701950">
        <w:rPr>
          <w:noProof/>
        </w:rPr>
        <w:instrText xml:space="preserve"> SEQ Рисунок \* ARABIC \s 1 </w:instrText>
      </w:r>
      <w:r w:rsidR="00701950">
        <w:rPr>
          <w:noProof/>
        </w:rPr>
        <w:fldChar w:fldCharType="separate"/>
      </w:r>
      <w:r w:rsidR="003C47D1">
        <w:rPr>
          <w:noProof/>
        </w:rPr>
        <w:t>8</w:t>
      </w:r>
      <w:r w:rsidR="00701950">
        <w:rPr>
          <w:noProof/>
        </w:rPr>
        <w:fldChar w:fldCharType="end"/>
      </w:r>
      <w:r>
        <w:t xml:space="preserve"> - Протокол выполнения программы для задания 4 </w:t>
      </w:r>
      <w:r>
        <w:rPr>
          <w:lang w:val="en-US"/>
        </w:rPr>
        <w:t>a</w:t>
      </w:r>
      <w:r w:rsidRPr="00A34DDB">
        <w:t>)</w:t>
      </w:r>
    </w:p>
    <w:p w14:paraId="1D92F15C" w14:textId="77777777" w:rsidR="002A09C6" w:rsidRDefault="002A09C6">
      <w:pPr>
        <w:spacing w:after="200" w:line="276" w:lineRule="auto"/>
        <w:rPr>
          <w:iCs/>
          <w:szCs w:val="18"/>
        </w:rPr>
      </w:pPr>
      <w:r>
        <w:br w:type="page"/>
      </w:r>
    </w:p>
    <w:p w14:paraId="6A061A3C" w14:textId="32DCDAC1" w:rsidR="002F1522" w:rsidRPr="00A538B6" w:rsidRDefault="003C47D1" w:rsidP="002F1522">
      <w:pPr>
        <w:pStyle w:val="ad"/>
      </w:pPr>
      <w:r w:rsidRPr="003C47D1">
        <w:rPr>
          <w:lang w:val="en-US"/>
        </w:rPr>
        <w:lastRenderedPageBreak/>
        <w:t>b</w:t>
      </w:r>
      <w:r w:rsidRPr="003C47D1">
        <w:t xml:space="preserve">) </w:t>
      </w:r>
      <w:r w:rsidR="002F1522" w:rsidRPr="002F1522">
        <w:t>Разработать программу, вычисляющую приближенное значение суммы бесконечного ряда</w:t>
      </w:r>
      <w:r w:rsidR="00DD25B0">
        <w:t xml:space="preserve">  </w:t>
      </w:r>
      <w:r w:rsidR="00A91D4F" w:rsidRPr="00A91D4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</w:rPr>
              <m:t>5</m:t>
            </m:r>
          </m:den>
        </m:f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5</m:t>
                </m:r>
              </m:sup>
            </m:sSup>
          </m:num>
          <m:den>
            <m:r>
              <w:rPr>
                <w:rFonts w:ascii="Cambria Math" w:hAnsi="Cambria Math"/>
              </w:rPr>
              <m:t>17</m:t>
            </m:r>
          </m:den>
        </m:f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-1</m:t>
                </m:r>
              </m:e>
            </m:d>
          </m:e>
          <m:sup>
            <m:r>
              <w:rPr>
                <w:rFonts w:ascii="Cambria Math" w:hAnsi="Cambria Math"/>
              </w:rPr>
              <m:t>n+1</m:t>
            </m:r>
          </m:sup>
        </m:sSup>
        <m: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n-1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4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1</m:t>
            </m:r>
          </m:den>
        </m:f>
        <m:r>
          <w:rPr>
            <w:rFonts w:ascii="Cambria Math" w:eastAsiaTheme="minorEastAsia" w:hAnsi="Cambria Math"/>
          </w:rPr>
          <m:t xml:space="preserve">+… </m:t>
        </m:r>
      </m:oMath>
      <w:r w:rsidR="002F1522" w:rsidRPr="002F1522">
        <w:t xml:space="preserve">с точностью </w:t>
      </w:r>
      <w:r w:rsidR="00DD25B0">
        <w:t xml:space="preserve">    </w:t>
      </w:r>
      <w:r w:rsidR="003A7C63">
        <w:rPr>
          <w:iCs/>
        </w:rPr>
        <w:t xml:space="preserve">до </w:t>
      </w:r>
      <w:r w:rsidR="003A7C63" w:rsidRPr="003A7C63">
        <w:t>ε</w:t>
      </w:r>
      <w:r w:rsidR="002F1522" w:rsidRPr="002F1522">
        <w:t>.</w:t>
      </w:r>
      <w:r w:rsidR="00674EFB">
        <w:t xml:space="preserve"> </w:t>
      </w:r>
      <w:r w:rsidR="00A538B6" w:rsidRPr="00A538B6">
        <w:t>[</w:t>
      </w:r>
      <w:r w:rsidR="00674EFB">
        <w:fldChar w:fldCharType="begin"/>
      </w:r>
      <w:r w:rsidR="00674EFB">
        <w:instrText xml:space="preserve"> REF _Ref25249700 \r \h </w:instrText>
      </w:r>
      <w:r w:rsidR="00674EFB">
        <w:fldChar w:fldCharType="separate"/>
      </w:r>
      <w:r>
        <w:t>1</w:t>
      </w:r>
      <w:r w:rsidR="00674EFB">
        <w:fldChar w:fldCharType="end"/>
      </w:r>
      <w:r w:rsidR="00A538B6" w:rsidRPr="00A538B6">
        <w:t>]</w:t>
      </w:r>
    </w:p>
    <w:p w14:paraId="07296883" w14:textId="77777777" w:rsidR="003D4727" w:rsidRPr="006767B0" w:rsidRDefault="003D4727" w:rsidP="003D4727">
      <w:pPr>
        <w:pStyle w:val="af5"/>
        <w:rPr>
          <w:szCs w:val="28"/>
        </w:rPr>
      </w:pPr>
      <w:r w:rsidRPr="006767B0">
        <w:rPr>
          <w:szCs w:val="28"/>
        </w:rPr>
        <w:t>Постановка задачи</w:t>
      </w:r>
    </w:p>
    <w:p w14:paraId="5A9B0E9A" w14:textId="77777777" w:rsidR="003D4727" w:rsidRPr="00B37ADF" w:rsidRDefault="003D4727" w:rsidP="003D4727">
      <w:pPr>
        <w:pStyle w:val="ad"/>
        <w:rPr>
          <w:rFonts w:eastAsiaTheme="minorEastAsia"/>
        </w:rPr>
      </w:pPr>
      <w:r w:rsidRPr="006767B0">
        <w:rPr>
          <w:rFonts w:eastAsiaTheme="minorEastAsia"/>
        </w:rPr>
        <w:t xml:space="preserve">Входные данные: </w:t>
      </w:r>
      <w:r>
        <w:rPr>
          <w:rFonts w:eastAsiaTheme="minorEastAsia"/>
        </w:rPr>
        <w:t xml:space="preserve">число </w:t>
      </w:r>
      <w:r>
        <w:rPr>
          <w:rFonts w:eastAsiaTheme="minorEastAsia"/>
          <w:lang w:val="en-US"/>
        </w:rPr>
        <w:t>X</w:t>
      </w:r>
      <w:r w:rsidR="003A7C63">
        <w:rPr>
          <w:rFonts w:eastAsiaTheme="minorEastAsia"/>
        </w:rPr>
        <w:t xml:space="preserve">, точность </w:t>
      </w:r>
      <w:r w:rsidR="003A7C63" w:rsidRPr="003A7C63">
        <w:t>ε</w:t>
      </w:r>
      <w:r>
        <w:rPr>
          <w:rFonts w:eastAsiaTheme="minorEastAsia"/>
        </w:rPr>
        <w:t>.</w:t>
      </w:r>
    </w:p>
    <w:p w14:paraId="098C1FD0" w14:textId="7C7B794A" w:rsidR="003D4727" w:rsidRPr="000D1682" w:rsidRDefault="003D4727" w:rsidP="003D4727">
      <w:pPr>
        <w:pStyle w:val="ad"/>
      </w:pPr>
      <w:r w:rsidRPr="006767B0">
        <w:rPr>
          <w:rFonts w:eastAsiaTheme="minorEastAsia"/>
        </w:rPr>
        <w:t>Ожидаемый результат:</w:t>
      </w:r>
      <w:r w:rsidRPr="000C43B8">
        <w:rPr>
          <w:sz w:val="26"/>
          <w:szCs w:val="26"/>
        </w:rPr>
        <w:t xml:space="preserve"> </w:t>
      </w:r>
      <w:r w:rsidR="00687229" w:rsidRPr="002F1522">
        <w:t>приближенное значение суммы бесконечного ряда</w:t>
      </w:r>
      <w:r w:rsidR="00687229" w:rsidRPr="00A91D4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</w:rPr>
              <m:t>5</m:t>
            </m:r>
          </m:den>
        </m:f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5</m:t>
                </m:r>
              </m:sup>
            </m:sSup>
          </m:num>
          <m:den>
            <m:r>
              <w:rPr>
                <w:rFonts w:ascii="Cambria Math" w:hAnsi="Cambria Math"/>
              </w:rPr>
              <m:t>17</m:t>
            </m:r>
          </m:den>
        </m:f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-1</m:t>
                </m:r>
              </m:e>
            </m:d>
          </m:e>
          <m:sup>
            <m:r>
              <w:rPr>
                <w:rFonts w:ascii="Cambria Math" w:hAnsi="Cambria Math"/>
              </w:rPr>
              <m:t>n+1</m:t>
            </m:r>
          </m:sup>
        </m:sSup>
        <m: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n-1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4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1</m:t>
            </m:r>
          </m:den>
        </m:f>
        <m:r>
          <w:rPr>
            <w:rFonts w:ascii="Cambria Math" w:eastAsiaTheme="minorEastAsia" w:hAnsi="Cambria Math"/>
          </w:rPr>
          <m:t>+…</m:t>
        </m:r>
      </m:oMath>
      <w:r w:rsidR="00687229" w:rsidRPr="002F1522">
        <w:t xml:space="preserve"> с точностью </w:t>
      </w:r>
      <w:r w:rsidR="003A7C63" w:rsidRPr="003A7C63">
        <w:t>ε</w:t>
      </w:r>
      <w:r w:rsidR="000D1682">
        <w:t>; к</w:t>
      </w:r>
      <w:r w:rsidR="000D1682" w:rsidRPr="000D1682">
        <w:t>оличество членов ряда, вошедших в с</w:t>
      </w:r>
      <w:r w:rsidR="000D1682">
        <w:t>умму.</w:t>
      </w:r>
    </w:p>
    <w:p w14:paraId="5FAD1752" w14:textId="778831CA" w:rsidR="003D4727" w:rsidRDefault="003D4727" w:rsidP="003D4727">
      <w:pPr>
        <w:pStyle w:val="af3"/>
      </w:pPr>
      <w:r>
        <w:t xml:space="preserve">Таблица </w:t>
      </w:r>
      <w:r w:rsidR="003C47D1" w:rsidRPr="003C47D1">
        <w:rPr>
          <w:noProof/>
        </w:rPr>
        <w:t>1</w:t>
      </w:r>
      <w:r>
        <w:t>.</w:t>
      </w:r>
      <w:r w:rsidR="00701950">
        <w:rPr>
          <w:noProof/>
        </w:rPr>
        <w:fldChar w:fldCharType="begin"/>
      </w:r>
      <w:r w:rsidR="00701950">
        <w:rPr>
          <w:noProof/>
        </w:rPr>
        <w:instrText xml:space="preserve"> SEQ Таблица \* ARABIC \s 1 </w:instrText>
      </w:r>
      <w:r w:rsidR="00701950">
        <w:rPr>
          <w:noProof/>
        </w:rPr>
        <w:fldChar w:fldCharType="separate"/>
      </w:r>
      <w:r w:rsidR="003C47D1">
        <w:rPr>
          <w:noProof/>
        </w:rPr>
        <w:t>5</w:t>
      </w:r>
      <w:r w:rsidR="00701950">
        <w:rPr>
          <w:noProof/>
        </w:rPr>
        <w:fldChar w:fldCharType="end"/>
      </w:r>
      <w:r>
        <w:t xml:space="preserve"> - Таблица тестов для задания </w:t>
      </w:r>
      <w:r w:rsidRPr="00303AE3">
        <w:t>4</w:t>
      </w:r>
    </w:p>
    <w:tbl>
      <w:tblPr>
        <w:tblStyle w:val="af0"/>
        <w:tblW w:w="9355" w:type="dxa"/>
        <w:tblLook w:val="04A0" w:firstRow="1" w:lastRow="0" w:firstColumn="1" w:lastColumn="0" w:noHBand="0" w:noVBand="1"/>
      </w:tblPr>
      <w:tblGrid>
        <w:gridCol w:w="1134"/>
        <w:gridCol w:w="2547"/>
        <w:gridCol w:w="2693"/>
        <w:gridCol w:w="2981"/>
      </w:tblGrid>
      <w:tr w:rsidR="00515783" w:rsidRPr="006767B0" w14:paraId="25C3E8CD" w14:textId="77777777" w:rsidTr="00E3264A">
        <w:tc>
          <w:tcPr>
            <w:tcW w:w="1134" w:type="dxa"/>
            <w:vAlign w:val="center"/>
          </w:tcPr>
          <w:p w14:paraId="0CAEE9B2" w14:textId="620D28E4" w:rsidR="00515783" w:rsidRPr="0060156F" w:rsidRDefault="0060156F" w:rsidP="003C47D1">
            <w:pPr>
              <w:pStyle w:val="ad"/>
              <w:spacing w:line="288" w:lineRule="auto"/>
              <w:ind w:firstLine="0"/>
              <w:jc w:val="center"/>
            </w:pPr>
            <w:r>
              <w:t>Номер теста</w:t>
            </w:r>
          </w:p>
        </w:tc>
        <w:tc>
          <w:tcPr>
            <w:tcW w:w="2547" w:type="dxa"/>
            <w:vAlign w:val="center"/>
          </w:tcPr>
          <w:p w14:paraId="1AD9F24C" w14:textId="1BC9E8A3" w:rsidR="00515783" w:rsidRPr="006767B0" w:rsidRDefault="0060156F" w:rsidP="003C47D1">
            <w:pPr>
              <w:pStyle w:val="ad"/>
              <w:spacing w:line="288" w:lineRule="auto"/>
              <w:ind w:firstLine="0"/>
              <w:jc w:val="center"/>
            </w:pPr>
            <w:r>
              <w:t>Проверяемый случай</w:t>
            </w:r>
          </w:p>
        </w:tc>
        <w:tc>
          <w:tcPr>
            <w:tcW w:w="2693" w:type="dxa"/>
            <w:vAlign w:val="center"/>
          </w:tcPr>
          <w:p w14:paraId="0E649DCD" w14:textId="104AA649" w:rsidR="00515783" w:rsidRPr="006767B0" w:rsidRDefault="00515783" w:rsidP="003C47D1">
            <w:pPr>
              <w:pStyle w:val="ad"/>
              <w:spacing w:line="288" w:lineRule="auto"/>
              <w:ind w:firstLine="0"/>
              <w:jc w:val="center"/>
            </w:pPr>
            <w:r w:rsidRPr="006767B0">
              <w:t>Входные данные</w:t>
            </w:r>
          </w:p>
        </w:tc>
        <w:tc>
          <w:tcPr>
            <w:tcW w:w="2981" w:type="dxa"/>
            <w:vAlign w:val="center"/>
          </w:tcPr>
          <w:p w14:paraId="4506825C" w14:textId="77777777" w:rsidR="00515783" w:rsidRPr="006767B0" w:rsidRDefault="00515783" w:rsidP="003C47D1">
            <w:pPr>
              <w:pStyle w:val="ad"/>
              <w:spacing w:line="288" w:lineRule="auto"/>
              <w:ind w:firstLine="0"/>
              <w:jc w:val="center"/>
            </w:pPr>
            <w:r w:rsidRPr="006767B0">
              <w:t>Ожидаемый результат</w:t>
            </w:r>
          </w:p>
        </w:tc>
      </w:tr>
      <w:tr w:rsidR="00515783" w:rsidRPr="006767B0" w14:paraId="15FE2523" w14:textId="77777777" w:rsidTr="00E3264A">
        <w:tc>
          <w:tcPr>
            <w:tcW w:w="1134" w:type="dxa"/>
            <w:vAlign w:val="center"/>
          </w:tcPr>
          <w:p w14:paraId="407E164B" w14:textId="15CD11FF" w:rsidR="00515783" w:rsidRPr="000155D2" w:rsidRDefault="000155D2" w:rsidP="003C47D1">
            <w:pPr>
              <w:pStyle w:val="ad"/>
              <w:spacing w:line="288" w:lineRule="auto"/>
              <w:ind w:firstLine="0"/>
              <w:jc w:val="center"/>
            </w:pPr>
            <w:r>
              <w:t>1</w:t>
            </w:r>
          </w:p>
        </w:tc>
        <w:tc>
          <w:tcPr>
            <w:tcW w:w="2547" w:type="dxa"/>
            <w:vAlign w:val="center"/>
          </w:tcPr>
          <w:p w14:paraId="13F778A8" w14:textId="6DA5DE1F" w:rsidR="00515783" w:rsidRPr="000155D2" w:rsidRDefault="000155D2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&lt; 1</w:t>
            </w:r>
          </w:p>
        </w:tc>
        <w:tc>
          <w:tcPr>
            <w:tcW w:w="2693" w:type="dxa"/>
            <w:vAlign w:val="center"/>
          </w:tcPr>
          <w:p w14:paraId="67C6D118" w14:textId="363114CB" w:rsidR="00515783" w:rsidRPr="00336B86" w:rsidRDefault="00515783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= 4</w:t>
            </w:r>
            <w:r>
              <w:t xml:space="preserve">, </w:t>
            </w:r>
            <w:r>
              <w:rPr>
                <w:lang w:val="en-US"/>
              </w:rPr>
              <w:t>E = 0,01</w:t>
            </w:r>
          </w:p>
        </w:tc>
        <w:tc>
          <w:tcPr>
            <w:tcW w:w="2981" w:type="dxa"/>
            <w:vAlign w:val="center"/>
          </w:tcPr>
          <w:p w14:paraId="515070A4" w14:textId="1B5B3B98" w:rsidR="00515783" w:rsidRPr="00336B86" w:rsidRDefault="007F4CFC" w:rsidP="003C47D1">
            <w:pPr>
              <w:pStyle w:val="ad"/>
              <w:spacing w:line="288" w:lineRule="auto"/>
              <w:ind w:firstLine="0"/>
              <w:jc w:val="center"/>
              <w:rPr>
                <w:iCs/>
              </w:rPr>
            </w:pPr>
            <w:r w:rsidRPr="007F4CFC">
              <w:rPr>
                <w:iCs/>
              </w:rPr>
              <w:t>Ряд стремится к бесконечности</w:t>
            </w:r>
          </w:p>
        </w:tc>
      </w:tr>
      <w:tr w:rsidR="00515783" w:rsidRPr="006767B0" w14:paraId="6204AB93" w14:textId="77777777" w:rsidTr="00E3264A">
        <w:tc>
          <w:tcPr>
            <w:tcW w:w="1134" w:type="dxa"/>
            <w:vAlign w:val="center"/>
          </w:tcPr>
          <w:p w14:paraId="2683C0AE" w14:textId="77381DA1" w:rsidR="00515783" w:rsidRPr="000155D2" w:rsidRDefault="000155D2" w:rsidP="003C47D1">
            <w:pPr>
              <w:pStyle w:val="ad"/>
              <w:spacing w:line="288" w:lineRule="auto"/>
              <w:ind w:firstLine="0"/>
              <w:jc w:val="center"/>
            </w:pPr>
            <w:r>
              <w:t>2</w:t>
            </w:r>
          </w:p>
        </w:tc>
        <w:tc>
          <w:tcPr>
            <w:tcW w:w="2547" w:type="dxa"/>
            <w:vAlign w:val="center"/>
          </w:tcPr>
          <w:p w14:paraId="7E83D65B" w14:textId="0CF37E07" w:rsidR="00515783" w:rsidRDefault="000155D2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&lt; -1</w:t>
            </w:r>
          </w:p>
        </w:tc>
        <w:tc>
          <w:tcPr>
            <w:tcW w:w="2693" w:type="dxa"/>
            <w:vAlign w:val="center"/>
          </w:tcPr>
          <w:p w14:paraId="51E37639" w14:textId="0AFDC4A9" w:rsidR="00515783" w:rsidRPr="00F2677F" w:rsidRDefault="00515783" w:rsidP="003C47D1">
            <w:pPr>
              <w:pStyle w:val="ad"/>
              <w:spacing w:line="288" w:lineRule="auto"/>
              <w:ind w:firstLine="0"/>
              <w:jc w:val="center"/>
            </w:pPr>
            <w:r>
              <w:rPr>
                <w:lang w:val="en-US"/>
              </w:rPr>
              <w:t>X</w:t>
            </w:r>
            <w:r w:rsidRPr="00336B86">
              <w:t xml:space="preserve"> = </w:t>
            </w:r>
            <w:r>
              <w:t>-</w:t>
            </w:r>
            <w:r w:rsidR="007F4CFC">
              <w:rPr>
                <w:lang w:val="en-US"/>
              </w:rPr>
              <w:t>10</w:t>
            </w:r>
            <w:r>
              <w:t xml:space="preserve">, </w:t>
            </w:r>
            <w:r>
              <w:rPr>
                <w:lang w:val="en-US"/>
              </w:rPr>
              <w:t>E = 0,01</w:t>
            </w:r>
          </w:p>
        </w:tc>
        <w:tc>
          <w:tcPr>
            <w:tcW w:w="2981" w:type="dxa"/>
            <w:vAlign w:val="center"/>
          </w:tcPr>
          <w:p w14:paraId="1E3B3FA0" w14:textId="32226D1A" w:rsidR="00515783" w:rsidRDefault="007F4CFC" w:rsidP="003C47D1">
            <w:pPr>
              <w:pStyle w:val="ad"/>
              <w:spacing w:line="288" w:lineRule="auto"/>
              <w:ind w:firstLine="0"/>
              <w:jc w:val="center"/>
              <w:rPr>
                <w:iCs/>
              </w:rPr>
            </w:pPr>
            <w:r w:rsidRPr="007F4CFC">
              <w:rPr>
                <w:iCs/>
              </w:rPr>
              <w:t>Ряд стремится к бесконечности</w:t>
            </w:r>
          </w:p>
        </w:tc>
      </w:tr>
      <w:tr w:rsidR="00515783" w:rsidRPr="006767B0" w14:paraId="5B7B279A" w14:textId="77777777" w:rsidTr="00E3264A">
        <w:tc>
          <w:tcPr>
            <w:tcW w:w="1134" w:type="dxa"/>
            <w:vAlign w:val="center"/>
          </w:tcPr>
          <w:p w14:paraId="7D346FB3" w14:textId="3ED599F5" w:rsidR="00515783" w:rsidRPr="000155D2" w:rsidRDefault="000155D2" w:rsidP="003C47D1">
            <w:pPr>
              <w:pStyle w:val="ad"/>
              <w:spacing w:line="288" w:lineRule="auto"/>
              <w:ind w:firstLine="0"/>
              <w:jc w:val="center"/>
            </w:pPr>
            <w:r>
              <w:t>3</w:t>
            </w:r>
          </w:p>
        </w:tc>
        <w:tc>
          <w:tcPr>
            <w:tcW w:w="2547" w:type="dxa"/>
            <w:vAlign w:val="center"/>
          </w:tcPr>
          <w:p w14:paraId="3988DAEB" w14:textId="2E83E612" w:rsidR="00515783" w:rsidRDefault="00031E1F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= 0</w:t>
            </w:r>
          </w:p>
        </w:tc>
        <w:tc>
          <w:tcPr>
            <w:tcW w:w="2693" w:type="dxa"/>
            <w:vAlign w:val="center"/>
          </w:tcPr>
          <w:p w14:paraId="6837070F" w14:textId="22C34DB5" w:rsidR="00515783" w:rsidRPr="00336B86" w:rsidRDefault="00515783" w:rsidP="003C47D1">
            <w:pPr>
              <w:pStyle w:val="ad"/>
              <w:spacing w:line="288" w:lineRule="auto"/>
              <w:ind w:firstLine="0"/>
              <w:jc w:val="center"/>
            </w:pPr>
            <w:r>
              <w:rPr>
                <w:lang w:val="en-US"/>
              </w:rPr>
              <w:t>X</w:t>
            </w:r>
            <w:r w:rsidRPr="00336B86">
              <w:t xml:space="preserve"> = 0</w:t>
            </w:r>
            <w:r>
              <w:t xml:space="preserve">, </w:t>
            </w:r>
            <w:r>
              <w:rPr>
                <w:lang w:val="en-US"/>
              </w:rPr>
              <w:t>E = 0,01</w:t>
            </w:r>
          </w:p>
        </w:tc>
        <w:tc>
          <w:tcPr>
            <w:tcW w:w="2981" w:type="dxa"/>
            <w:vAlign w:val="center"/>
          </w:tcPr>
          <w:p w14:paraId="2216B06E" w14:textId="77777777" w:rsidR="00515783" w:rsidRPr="00DD7F12" w:rsidRDefault="00515783" w:rsidP="003C47D1">
            <w:pPr>
              <w:pStyle w:val="ad"/>
              <w:spacing w:line="288" w:lineRule="auto"/>
              <w:ind w:firstLine="0"/>
              <w:jc w:val="center"/>
              <w:rPr>
                <w:iCs/>
              </w:rPr>
            </w:pPr>
            <w:r w:rsidRPr="00704FAE">
              <w:rPr>
                <w:iCs/>
                <w:lang w:val="en-US"/>
              </w:rPr>
              <w:t>S</w:t>
            </w:r>
            <w:r w:rsidRPr="00336B86">
              <w:rPr>
                <w:iCs/>
              </w:rPr>
              <w:t xml:space="preserve"> = 0</w:t>
            </w:r>
            <w:r>
              <w:rPr>
                <w:iCs/>
              </w:rPr>
              <w:t>; 1 член ряда</w:t>
            </w:r>
          </w:p>
        </w:tc>
      </w:tr>
      <w:tr w:rsidR="00515783" w:rsidRPr="006767B0" w14:paraId="60F27EE3" w14:textId="77777777" w:rsidTr="00E3264A">
        <w:tc>
          <w:tcPr>
            <w:tcW w:w="1134" w:type="dxa"/>
            <w:vAlign w:val="center"/>
          </w:tcPr>
          <w:p w14:paraId="35B2E5FB" w14:textId="23801835" w:rsidR="00515783" w:rsidRPr="000155D2" w:rsidRDefault="000155D2" w:rsidP="003C47D1">
            <w:pPr>
              <w:pStyle w:val="ad"/>
              <w:spacing w:line="288" w:lineRule="auto"/>
              <w:ind w:firstLine="0"/>
              <w:jc w:val="center"/>
            </w:pPr>
            <w:r>
              <w:t>4</w:t>
            </w:r>
          </w:p>
        </w:tc>
        <w:tc>
          <w:tcPr>
            <w:tcW w:w="2547" w:type="dxa"/>
            <w:vAlign w:val="center"/>
          </w:tcPr>
          <w:p w14:paraId="75F288C4" w14:textId="0526A6F2" w:rsidR="00515783" w:rsidRDefault="00372399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 &lt; X &lt; 1</w:t>
            </w:r>
          </w:p>
        </w:tc>
        <w:tc>
          <w:tcPr>
            <w:tcW w:w="2693" w:type="dxa"/>
            <w:vAlign w:val="center"/>
          </w:tcPr>
          <w:p w14:paraId="1EAB2F44" w14:textId="26996EB4" w:rsidR="00515783" w:rsidRPr="00DF4C2C" w:rsidRDefault="00515783" w:rsidP="003C47D1">
            <w:pPr>
              <w:pStyle w:val="ad"/>
              <w:spacing w:line="288" w:lineRule="auto"/>
              <w:ind w:firstLine="0"/>
              <w:jc w:val="center"/>
            </w:pPr>
            <w:r>
              <w:rPr>
                <w:lang w:val="en-US"/>
              </w:rPr>
              <w:t>X</w:t>
            </w:r>
            <w:r w:rsidRPr="00336B86">
              <w:t xml:space="preserve"> = 0,</w:t>
            </w:r>
            <w:r w:rsidR="00CB5E15">
              <w:rPr>
                <w:lang w:val="en-US"/>
              </w:rPr>
              <w:t>5</w:t>
            </w:r>
            <w:r>
              <w:t xml:space="preserve">, </w:t>
            </w:r>
            <w:r>
              <w:rPr>
                <w:lang w:val="en-US"/>
              </w:rPr>
              <w:t>E = 0,01</w:t>
            </w:r>
          </w:p>
        </w:tc>
        <w:tc>
          <w:tcPr>
            <w:tcW w:w="2981" w:type="dxa"/>
            <w:vAlign w:val="center"/>
          </w:tcPr>
          <w:p w14:paraId="284101E5" w14:textId="0E27A545" w:rsidR="00515783" w:rsidRPr="00915F32" w:rsidRDefault="00515783" w:rsidP="003C47D1">
            <w:pPr>
              <w:pStyle w:val="ad"/>
              <w:spacing w:line="288" w:lineRule="auto"/>
              <w:ind w:firstLine="0"/>
              <w:jc w:val="center"/>
            </w:pPr>
            <w:r>
              <w:rPr>
                <w:lang w:val="en-US"/>
              </w:rPr>
              <w:t>S</w:t>
            </w:r>
            <w:r w:rsidRPr="00336B86">
              <w:t xml:space="preserve"> = 0,</w:t>
            </w:r>
            <w:r w:rsidR="00E3264A">
              <w:rPr>
                <w:lang w:val="en-US"/>
              </w:rPr>
              <w:t>03</w:t>
            </w:r>
            <w:r>
              <w:t xml:space="preserve">; </w:t>
            </w:r>
            <w:r w:rsidR="00E3264A">
              <w:rPr>
                <w:lang w:val="en-US"/>
              </w:rPr>
              <w:t>1</w:t>
            </w:r>
            <w:r>
              <w:t xml:space="preserve"> члена ряда</w:t>
            </w:r>
          </w:p>
        </w:tc>
      </w:tr>
      <w:tr w:rsidR="00515783" w:rsidRPr="006767B0" w14:paraId="2169EB05" w14:textId="77777777" w:rsidTr="00E3264A">
        <w:tc>
          <w:tcPr>
            <w:tcW w:w="1134" w:type="dxa"/>
            <w:vAlign w:val="center"/>
          </w:tcPr>
          <w:p w14:paraId="0DCB0B70" w14:textId="042D78AF" w:rsidR="00515783" w:rsidRPr="000155D2" w:rsidRDefault="000155D2" w:rsidP="003C47D1">
            <w:pPr>
              <w:pStyle w:val="ad"/>
              <w:spacing w:line="288" w:lineRule="auto"/>
              <w:ind w:firstLine="0"/>
              <w:jc w:val="center"/>
            </w:pPr>
            <w:r>
              <w:t>5</w:t>
            </w:r>
          </w:p>
        </w:tc>
        <w:tc>
          <w:tcPr>
            <w:tcW w:w="2547" w:type="dxa"/>
            <w:vAlign w:val="center"/>
          </w:tcPr>
          <w:p w14:paraId="6333AC30" w14:textId="1B12F826" w:rsidR="00515783" w:rsidRDefault="00372399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 &lt; X &lt; 0</w:t>
            </w:r>
          </w:p>
        </w:tc>
        <w:tc>
          <w:tcPr>
            <w:tcW w:w="2693" w:type="dxa"/>
            <w:vAlign w:val="center"/>
          </w:tcPr>
          <w:p w14:paraId="51FABC5B" w14:textId="7EFFA717" w:rsidR="00515783" w:rsidRPr="00336B86" w:rsidRDefault="00515783" w:rsidP="003C47D1">
            <w:pPr>
              <w:pStyle w:val="ad"/>
              <w:spacing w:line="288" w:lineRule="auto"/>
              <w:ind w:firstLine="0"/>
              <w:jc w:val="center"/>
            </w:pPr>
            <w:r>
              <w:rPr>
                <w:lang w:val="en-US"/>
              </w:rPr>
              <w:t>X</w:t>
            </w:r>
            <w:r w:rsidRPr="00336B86">
              <w:t>= -0,</w:t>
            </w:r>
            <w:r w:rsidR="00E3264A">
              <w:rPr>
                <w:lang w:val="en-US"/>
              </w:rPr>
              <w:t>5</w:t>
            </w:r>
            <w:r>
              <w:t xml:space="preserve">, </w:t>
            </w:r>
            <w:r>
              <w:rPr>
                <w:lang w:val="en-US"/>
              </w:rPr>
              <w:t>E = 0,01</w:t>
            </w:r>
          </w:p>
        </w:tc>
        <w:tc>
          <w:tcPr>
            <w:tcW w:w="2981" w:type="dxa"/>
            <w:vAlign w:val="center"/>
          </w:tcPr>
          <w:p w14:paraId="1B18CC7F" w14:textId="68F54575" w:rsidR="00515783" w:rsidRPr="001609EC" w:rsidRDefault="00515783" w:rsidP="003C47D1">
            <w:pPr>
              <w:pStyle w:val="ad"/>
              <w:spacing w:line="288" w:lineRule="auto"/>
              <w:ind w:firstLine="0"/>
              <w:jc w:val="center"/>
              <w:rPr>
                <w:iCs/>
              </w:rPr>
            </w:pPr>
            <w:r>
              <w:rPr>
                <w:iCs/>
                <w:lang w:val="en-US"/>
              </w:rPr>
              <w:t>S</w:t>
            </w:r>
            <w:r w:rsidRPr="00336B86">
              <w:rPr>
                <w:iCs/>
              </w:rPr>
              <w:t xml:space="preserve"> = </w:t>
            </w:r>
            <w:r>
              <w:rPr>
                <w:iCs/>
              </w:rPr>
              <w:t>-0,</w:t>
            </w:r>
            <w:r w:rsidR="00E3264A">
              <w:rPr>
                <w:iCs/>
                <w:lang w:val="en-US"/>
              </w:rPr>
              <w:t>03</w:t>
            </w:r>
            <w:r>
              <w:rPr>
                <w:iCs/>
              </w:rPr>
              <w:t xml:space="preserve">; </w:t>
            </w:r>
            <w:r w:rsidR="00E3264A">
              <w:rPr>
                <w:iCs/>
                <w:lang w:val="en-US"/>
              </w:rPr>
              <w:t>1</w:t>
            </w:r>
            <w:r>
              <w:rPr>
                <w:iCs/>
              </w:rPr>
              <w:t xml:space="preserve"> члена ряда</w:t>
            </w:r>
          </w:p>
        </w:tc>
      </w:tr>
      <w:tr w:rsidR="00515783" w:rsidRPr="006767B0" w14:paraId="164D3E30" w14:textId="77777777" w:rsidTr="00E3264A">
        <w:tc>
          <w:tcPr>
            <w:tcW w:w="1134" w:type="dxa"/>
            <w:vAlign w:val="center"/>
          </w:tcPr>
          <w:p w14:paraId="46D29F63" w14:textId="5F7B735E" w:rsidR="00515783" w:rsidRPr="000155D2" w:rsidRDefault="000155D2" w:rsidP="003C47D1">
            <w:pPr>
              <w:pStyle w:val="ad"/>
              <w:spacing w:line="288" w:lineRule="auto"/>
              <w:ind w:firstLine="0"/>
              <w:jc w:val="center"/>
            </w:pPr>
            <w:r>
              <w:t>6</w:t>
            </w:r>
          </w:p>
        </w:tc>
        <w:tc>
          <w:tcPr>
            <w:tcW w:w="2547" w:type="dxa"/>
            <w:vAlign w:val="center"/>
          </w:tcPr>
          <w:p w14:paraId="4AABE827" w14:textId="6DD373F7" w:rsidR="00515783" w:rsidRDefault="00A41067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= 1</w:t>
            </w:r>
          </w:p>
        </w:tc>
        <w:tc>
          <w:tcPr>
            <w:tcW w:w="2693" w:type="dxa"/>
            <w:vAlign w:val="center"/>
          </w:tcPr>
          <w:p w14:paraId="7769F235" w14:textId="5061955D" w:rsidR="00515783" w:rsidRDefault="00515783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= 1</w:t>
            </w:r>
            <w:r>
              <w:t xml:space="preserve">, </w:t>
            </w:r>
            <w:r>
              <w:rPr>
                <w:lang w:val="en-US"/>
              </w:rPr>
              <w:t>E = 0,01</w:t>
            </w:r>
          </w:p>
        </w:tc>
        <w:tc>
          <w:tcPr>
            <w:tcW w:w="2981" w:type="dxa"/>
            <w:vAlign w:val="center"/>
          </w:tcPr>
          <w:p w14:paraId="367DE1D3" w14:textId="09E83395" w:rsidR="00515783" w:rsidRPr="000A105B" w:rsidRDefault="00515783" w:rsidP="003C47D1">
            <w:pPr>
              <w:pStyle w:val="ad"/>
              <w:spacing w:line="288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  <w:lang w:val="en-US"/>
              </w:rPr>
              <w:t>S = 0,</w:t>
            </w:r>
            <w:r w:rsidR="00E3264A">
              <w:rPr>
                <w:rFonts w:eastAsia="Calibri"/>
                <w:lang w:val="en-US"/>
              </w:rPr>
              <w:t>15</w:t>
            </w:r>
            <w:r>
              <w:rPr>
                <w:rFonts w:eastAsia="Calibri"/>
                <w:lang w:val="en-US"/>
              </w:rPr>
              <w:t xml:space="preserve">; </w:t>
            </w:r>
            <w:r w:rsidR="00E3264A">
              <w:rPr>
                <w:rFonts w:eastAsia="Calibri"/>
                <w:lang w:val="en-US"/>
              </w:rPr>
              <w:t>4</w:t>
            </w:r>
            <w:r>
              <w:rPr>
                <w:rFonts w:eastAsia="Calibri"/>
                <w:lang w:val="en-US"/>
              </w:rPr>
              <w:t xml:space="preserve"> </w:t>
            </w:r>
            <w:r>
              <w:rPr>
                <w:rFonts w:eastAsia="Calibri"/>
              </w:rPr>
              <w:t>член ряда</w:t>
            </w:r>
          </w:p>
        </w:tc>
      </w:tr>
      <w:tr w:rsidR="00515783" w:rsidRPr="006767B0" w14:paraId="14E80E96" w14:textId="77777777" w:rsidTr="00E3264A">
        <w:tc>
          <w:tcPr>
            <w:tcW w:w="1134" w:type="dxa"/>
            <w:vAlign w:val="center"/>
          </w:tcPr>
          <w:p w14:paraId="497AD717" w14:textId="1E05B3EB" w:rsidR="00515783" w:rsidRPr="000155D2" w:rsidRDefault="000155D2" w:rsidP="003C47D1">
            <w:pPr>
              <w:pStyle w:val="ad"/>
              <w:spacing w:line="288" w:lineRule="auto"/>
              <w:ind w:firstLine="0"/>
              <w:jc w:val="center"/>
            </w:pPr>
            <w:r>
              <w:t>7</w:t>
            </w:r>
          </w:p>
        </w:tc>
        <w:tc>
          <w:tcPr>
            <w:tcW w:w="2547" w:type="dxa"/>
            <w:vAlign w:val="center"/>
          </w:tcPr>
          <w:p w14:paraId="59543E1B" w14:textId="1C7B6D9B" w:rsidR="00515783" w:rsidRDefault="00A41067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= -1</w:t>
            </w:r>
          </w:p>
        </w:tc>
        <w:tc>
          <w:tcPr>
            <w:tcW w:w="2693" w:type="dxa"/>
            <w:vAlign w:val="center"/>
          </w:tcPr>
          <w:p w14:paraId="2C576572" w14:textId="3FF5F211" w:rsidR="00515783" w:rsidRDefault="00515783" w:rsidP="003C47D1">
            <w:pPr>
              <w:pStyle w:val="ad"/>
              <w:spacing w:line="288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= -1</w:t>
            </w:r>
            <w:r>
              <w:t xml:space="preserve">, </w:t>
            </w:r>
            <w:r>
              <w:rPr>
                <w:lang w:val="en-US"/>
              </w:rPr>
              <w:t>E = 0,01</w:t>
            </w:r>
          </w:p>
        </w:tc>
        <w:tc>
          <w:tcPr>
            <w:tcW w:w="2981" w:type="dxa"/>
            <w:vAlign w:val="center"/>
          </w:tcPr>
          <w:p w14:paraId="2FDB8E1F" w14:textId="6CFBD4B0" w:rsidR="00515783" w:rsidRPr="00A32E3E" w:rsidRDefault="00515783" w:rsidP="003C47D1">
            <w:pPr>
              <w:pStyle w:val="ad"/>
              <w:spacing w:line="288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  <w:lang w:val="en-US"/>
              </w:rPr>
              <w:t>S = -0,</w:t>
            </w:r>
            <w:r w:rsidR="00E3264A">
              <w:rPr>
                <w:rFonts w:eastAsia="Calibri"/>
                <w:lang w:val="en-US"/>
              </w:rPr>
              <w:t>15</w:t>
            </w:r>
            <w:r>
              <w:rPr>
                <w:rFonts w:eastAsia="Calibri"/>
                <w:lang w:val="en-US"/>
              </w:rPr>
              <w:t xml:space="preserve">; </w:t>
            </w:r>
            <w:r w:rsidR="00E3264A">
              <w:rPr>
                <w:rFonts w:eastAsia="Calibri"/>
                <w:lang w:val="en-US"/>
              </w:rPr>
              <w:t>4</w:t>
            </w:r>
            <w:r>
              <w:rPr>
                <w:rFonts w:eastAsia="Calibri"/>
                <w:lang w:val="en-US"/>
              </w:rPr>
              <w:t xml:space="preserve"> </w:t>
            </w:r>
            <w:r>
              <w:rPr>
                <w:rFonts w:eastAsia="Calibri"/>
              </w:rPr>
              <w:t>член ряда</w:t>
            </w:r>
          </w:p>
        </w:tc>
      </w:tr>
      <w:tr w:rsidR="00515783" w:rsidRPr="002E2D3F" w14:paraId="0CB0B379" w14:textId="77777777" w:rsidTr="00E3264A">
        <w:tc>
          <w:tcPr>
            <w:tcW w:w="1134" w:type="dxa"/>
            <w:vAlign w:val="center"/>
          </w:tcPr>
          <w:p w14:paraId="24E62CD0" w14:textId="5BD3FEE2" w:rsidR="00515783" w:rsidRPr="000155D2" w:rsidRDefault="000155D2" w:rsidP="003C47D1">
            <w:pPr>
              <w:pStyle w:val="ad"/>
              <w:spacing w:line="288" w:lineRule="auto"/>
              <w:ind w:firstLine="0"/>
              <w:jc w:val="center"/>
            </w:pPr>
            <w:r>
              <w:t>8</w:t>
            </w:r>
          </w:p>
        </w:tc>
        <w:tc>
          <w:tcPr>
            <w:tcW w:w="2547" w:type="dxa"/>
            <w:vAlign w:val="center"/>
          </w:tcPr>
          <w:p w14:paraId="0B597826" w14:textId="723A250C" w:rsidR="00515783" w:rsidRPr="00E3264A" w:rsidRDefault="0071411F" w:rsidP="003C47D1">
            <w:pPr>
              <w:pStyle w:val="ad"/>
              <w:spacing w:line="288" w:lineRule="auto"/>
              <w:ind w:firstLine="0"/>
              <w:jc w:val="center"/>
            </w:pPr>
            <w:r>
              <w:rPr>
                <w:lang w:val="en-US"/>
              </w:rPr>
              <w:t>X</w:t>
            </w:r>
            <w:r w:rsidRPr="00E3264A">
              <w:t xml:space="preserve"> = </w:t>
            </w:r>
            <w:r w:rsidR="00E3264A" w:rsidRPr="00E3264A">
              <w:t>0</w:t>
            </w:r>
            <w:r w:rsidR="00E3264A">
              <w:rPr>
                <w:lang w:val="en-US"/>
              </w:rPr>
              <w:t>,25</w:t>
            </w:r>
            <w:r w:rsidRPr="00E3264A">
              <w:t xml:space="preserve">, </w:t>
            </w:r>
            <w:r>
              <w:rPr>
                <w:lang w:val="en-US"/>
              </w:rPr>
              <w:t>E</w:t>
            </w:r>
            <w:r w:rsidRPr="00E3264A">
              <w:t xml:space="preserve"> &lt; 0,01</w:t>
            </w:r>
          </w:p>
        </w:tc>
        <w:tc>
          <w:tcPr>
            <w:tcW w:w="2693" w:type="dxa"/>
            <w:vAlign w:val="center"/>
          </w:tcPr>
          <w:p w14:paraId="2584435F" w14:textId="44607024" w:rsidR="00515783" w:rsidRPr="00E3264A" w:rsidRDefault="00515783" w:rsidP="003C47D1">
            <w:pPr>
              <w:pStyle w:val="ad"/>
              <w:spacing w:line="288" w:lineRule="auto"/>
              <w:ind w:firstLine="0"/>
            </w:pPr>
            <w:r>
              <w:rPr>
                <w:lang w:val="en-US"/>
              </w:rPr>
              <w:t>X</w:t>
            </w:r>
            <w:r w:rsidRPr="00E3264A">
              <w:t xml:space="preserve"> = </w:t>
            </w:r>
            <w:r w:rsidR="00E3264A">
              <w:rPr>
                <w:lang w:val="en-US"/>
              </w:rPr>
              <w:t>0,25</w:t>
            </w:r>
            <w:r>
              <w:t xml:space="preserve">, </w:t>
            </w:r>
            <w:r>
              <w:rPr>
                <w:lang w:val="en-US"/>
              </w:rPr>
              <w:t>E</w:t>
            </w:r>
            <w:r w:rsidRPr="00E3264A">
              <w:t xml:space="preserve"> = </w:t>
            </w:r>
            <w:r w:rsidR="00E3264A">
              <w:t>0,</w:t>
            </w:r>
            <w:r w:rsidR="00E3264A" w:rsidRPr="00E3264A">
              <w:t>00001</w:t>
            </w:r>
          </w:p>
        </w:tc>
        <w:tc>
          <w:tcPr>
            <w:tcW w:w="2981" w:type="dxa"/>
            <w:vAlign w:val="center"/>
          </w:tcPr>
          <w:p w14:paraId="5E1953CC" w14:textId="466A2A43" w:rsidR="00515783" w:rsidRPr="00E3264A" w:rsidRDefault="00515783" w:rsidP="003C47D1">
            <w:pPr>
              <w:pStyle w:val="ad"/>
              <w:spacing w:line="288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  <w:lang w:val="en-US"/>
              </w:rPr>
              <w:t>S</w:t>
            </w:r>
            <w:r w:rsidRPr="00E3264A">
              <w:rPr>
                <w:rFonts w:eastAsia="Calibri"/>
              </w:rPr>
              <w:t xml:space="preserve"> = </w:t>
            </w:r>
            <w:r w:rsidR="00E3264A">
              <w:rPr>
                <w:rFonts w:eastAsia="Calibri"/>
              </w:rPr>
              <w:t>0,</w:t>
            </w:r>
            <w:r w:rsidR="00E3264A" w:rsidRPr="00E3264A">
              <w:rPr>
                <w:rFonts w:eastAsia="Calibri"/>
              </w:rPr>
              <w:t>00307</w:t>
            </w:r>
            <w:r w:rsidRPr="00E3264A">
              <w:rPr>
                <w:rFonts w:eastAsia="Calibri"/>
              </w:rPr>
              <w:t xml:space="preserve">; </w:t>
            </w:r>
            <w:r w:rsidR="00E3264A">
              <w:rPr>
                <w:rFonts w:eastAsia="Calibri"/>
                <w:lang w:val="en-US"/>
              </w:rPr>
              <w:t>2</w:t>
            </w:r>
            <w:r w:rsidRPr="00E3264A">
              <w:rPr>
                <w:rFonts w:eastAsia="Calibri"/>
              </w:rPr>
              <w:t xml:space="preserve"> </w:t>
            </w:r>
            <w:r>
              <w:rPr>
                <w:rFonts w:eastAsia="Calibri"/>
              </w:rPr>
              <w:t>член ряда</w:t>
            </w:r>
          </w:p>
        </w:tc>
      </w:tr>
    </w:tbl>
    <w:p w14:paraId="71E1CDD2" w14:textId="77777777" w:rsidR="000B5A30" w:rsidRDefault="000B5A30">
      <w:pPr>
        <w:spacing w:after="200" w:line="276" w:lineRule="auto"/>
        <w:rPr>
          <w:rFonts w:cs="Times New Roman"/>
          <w:szCs w:val="28"/>
        </w:rPr>
      </w:pPr>
      <w:r>
        <w:br w:type="page"/>
      </w:r>
    </w:p>
    <w:p w14:paraId="77DE9393" w14:textId="10158FC3" w:rsidR="0033451B" w:rsidRDefault="005B57D5" w:rsidP="00F2625D">
      <w:pPr>
        <w:spacing w:after="200" w:line="276" w:lineRule="auto"/>
        <w:jc w:val="center"/>
        <w:rPr>
          <w:noProof/>
          <w:lang w:eastAsia="ru-RU"/>
        </w:rPr>
      </w:pPr>
      <w:r>
        <w:object w:dxaOrig="9930" w:dyaOrig="6645" w14:anchorId="285B1C3D">
          <v:shape id="_x0000_i1110" type="#_x0000_t75" style="width:453pt;height:303pt" o:ole="">
            <v:imagedata r:id="rId30" o:title=""/>
          </v:shape>
          <o:OLEObject Type="Embed" ProgID="Visio.Drawing.15" ShapeID="_x0000_i1110" DrawAspect="Content" ObjectID="_1637422375" r:id="rId31"/>
        </w:object>
      </w:r>
    </w:p>
    <w:p w14:paraId="3574B485" w14:textId="457B06D2" w:rsidR="003F499F" w:rsidRDefault="00043959" w:rsidP="0033451B">
      <w:pPr>
        <w:spacing w:after="200" w:line="276" w:lineRule="auto"/>
        <w:jc w:val="center"/>
        <w:rPr>
          <w:noProof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738A568C" wp14:editId="117F8F52">
                <wp:simplePos x="0" y="0"/>
                <wp:positionH relativeFrom="margin">
                  <wp:align>center</wp:align>
                </wp:positionH>
                <wp:positionV relativeFrom="paragraph">
                  <wp:posOffset>3472</wp:posOffset>
                </wp:positionV>
                <wp:extent cx="5371465" cy="635"/>
                <wp:effectExtent l="0" t="0" r="635" b="17145"/>
                <wp:wrapNone/>
                <wp:docPr id="453" name="Надпись 4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71465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F286AF" w14:textId="1F702EFF" w:rsidR="003C47D1" w:rsidRPr="009A6ECD" w:rsidRDefault="003C47D1" w:rsidP="009A6ECD">
                            <w:pPr>
                              <w:pStyle w:val="af7"/>
                              <w:rPr>
                                <w:noProof/>
                              </w:rPr>
                            </w:pPr>
                            <w:r>
                              <w:t xml:space="preserve">Рисунок </w:t>
                            </w:r>
                            <w:r w:rsidRPr="003C47D1">
                              <w:t>1</w:t>
                            </w:r>
                            <w:r>
                              <w:t>.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Рисунок \* ARABIC \s 1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9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– Блок схема функция </w:t>
                            </w:r>
                            <w:r>
                              <w:rPr>
                                <w:lang w:val="en-US"/>
                              </w:rPr>
                              <w:t>pow</w:t>
                            </w:r>
                            <w:r w:rsidRPr="003F499F">
                              <w:t xml:space="preserve"> </w:t>
                            </w:r>
                            <w:r>
                              <w:t xml:space="preserve">4 </w:t>
                            </w:r>
                            <w:r>
                              <w:rPr>
                                <w:lang w:val="en-US"/>
                              </w:rPr>
                              <w:t>b</w:t>
                            </w:r>
                            <w:r w:rsidRPr="009A6ECD"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8A568C" id="Надпись 453" o:spid="_x0000_s1159" type="#_x0000_t202" style="position:absolute;left:0;text-align:left;margin-left:0;margin-top:.25pt;width:422.95pt;height:.05pt;z-index:25165056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" filled="f" stroked="f">
                <v:textbox style="mso-fit-shape-to-text:t" inset="0,0,0,0">
                  <w:txbxContent>
                    <w:p w14:paraId="69F286AF" w14:textId="1F702EFF" w:rsidR="003C47D1" w:rsidRPr="009A6ECD" w:rsidRDefault="003C47D1" w:rsidP="009A6ECD">
                      <w:pPr>
                        <w:pStyle w:val="af7"/>
                        <w:rPr>
                          <w:noProof/>
                        </w:rPr>
                      </w:pPr>
                      <w:r>
                        <w:t xml:space="preserve">Рисунок </w:t>
                      </w:r>
                      <w:r w:rsidRPr="003C47D1">
                        <w:t>1</w:t>
                      </w:r>
                      <w:r>
                        <w:t>.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Рисунок \* ARABIC \s 1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9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– Блок схема функция </w:t>
                      </w:r>
                      <w:r>
                        <w:rPr>
                          <w:lang w:val="en-US"/>
                        </w:rPr>
                        <w:t>pow</w:t>
                      </w:r>
                      <w:r w:rsidRPr="003F499F">
                        <w:t xml:space="preserve"> </w:t>
                      </w:r>
                      <w:r>
                        <w:t xml:space="preserve">4 </w:t>
                      </w:r>
                      <w:r>
                        <w:rPr>
                          <w:lang w:val="en-US"/>
                        </w:rPr>
                        <w:t>b</w:t>
                      </w:r>
                      <w:r w:rsidRPr="009A6ECD"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FDA388A" w14:textId="4D27C7C6" w:rsidR="003F499F" w:rsidRDefault="003F499F" w:rsidP="00F2625D">
      <w:pPr>
        <w:spacing w:after="200" w:line="276" w:lineRule="auto"/>
      </w:pPr>
    </w:p>
    <w:p w14:paraId="04F6B4CD" w14:textId="51A1376F" w:rsidR="0033451B" w:rsidRDefault="005B57D5" w:rsidP="0033451B">
      <w:pPr>
        <w:spacing w:after="200" w:line="276" w:lineRule="auto"/>
        <w:jc w:val="center"/>
      </w:pPr>
      <w:r>
        <w:object w:dxaOrig="6870" w:dyaOrig="5010" w14:anchorId="0DC79E88">
          <v:shape id="_x0000_i1111" type="#_x0000_t75" style="width:343.5pt;height:250.5pt" o:ole="">
            <v:imagedata r:id="rId32" o:title=""/>
          </v:shape>
          <o:OLEObject Type="Embed" ProgID="Visio.Drawing.15" ShapeID="_x0000_i1111" DrawAspect="Content" ObjectID="_1637422376" r:id="rId33"/>
        </w:object>
      </w:r>
    </w:p>
    <w:p w14:paraId="7F901C3E" w14:textId="041FD5B3" w:rsidR="00043959" w:rsidRDefault="00043959" w:rsidP="0033451B">
      <w:pPr>
        <w:spacing w:after="200" w:line="276" w:lineRule="auto"/>
        <w:jc w:val="center"/>
      </w:pPr>
    </w:p>
    <w:p w14:paraId="649027BF" w14:textId="5455E242" w:rsidR="00043959" w:rsidRDefault="005B57D5" w:rsidP="0033451B">
      <w:pPr>
        <w:spacing w:after="200" w:line="276" w:lineRule="auto"/>
        <w:jc w:val="center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216F2ADD" wp14:editId="65A9EE51">
                <wp:simplePos x="0" y="0"/>
                <wp:positionH relativeFrom="margin">
                  <wp:align>center</wp:align>
                </wp:positionH>
                <wp:positionV relativeFrom="paragraph">
                  <wp:posOffset>11876</wp:posOffset>
                </wp:positionV>
                <wp:extent cx="5371465" cy="635"/>
                <wp:effectExtent l="0" t="0" r="635" b="17145"/>
                <wp:wrapNone/>
                <wp:docPr id="24" name="Надпись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71465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9FBCB2" w14:textId="154E8901" w:rsidR="003C47D1" w:rsidRPr="009A6ECD" w:rsidRDefault="003C47D1" w:rsidP="005B57D5">
                            <w:pPr>
                              <w:pStyle w:val="af7"/>
                              <w:rPr>
                                <w:noProof/>
                              </w:rPr>
                            </w:pPr>
                            <w:r>
                              <w:t xml:space="preserve">Рисунок </w:t>
                            </w:r>
                            <w:r w:rsidRPr="003C47D1">
                              <w:rPr>
                                <w:noProof/>
                              </w:rPr>
                              <w:t>1</w:t>
                            </w:r>
                            <w:r>
                              <w:t>.</w:t>
                            </w:r>
                            <w:r w:rsidRPr="003F499F">
                              <w:rPr>
                                <w:noProof/>
                              </w:rPr>
                              <w:t>1</w:t>
                            </w:r>
                            <w:r w:rsidRPr="003C47D1">
                              <w:rPr>
                                <w:noProof/>
                              </w:rPr>
                              <w:t>0</w:t>
                            </w:r>
                            <w:r>
                              <w:t xml:space="preserve"> – </w:t>
                            </w:r>
                            <w:r w:rsidRPr="005B57D5">
                              <w:t xml:space="preserve">Блок схема функция </w:t>
                            </w:r>
                            <w:r>
                              <w:rPr>
                                <w:lang w:val="en-US"/>
                              </w:rPr>
                              <w:t>comma</w:t>
                            </w:r>
                            <w:r w:rsidRPr="005B57D5">
                              <w:t xml:space="preserve"> 4 b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16F2ADD" id="Надпись 24" o:spid="_x0000_s1160" type="#_x0000_t202" style="position:absolute;left:0;text-align:left;margin-left:0;margin-top:.95pt;width:422.95pt;height:.05pt;z-index:25166284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" filled="f" stroked="f">
                <v:textbox style="mso-fit-shape-to-text:t" inset="0,0,0,0">
                  <w:txbxContent>
                    <w:p w14:paraId="259FBCB2" w14:textId="154E8901" w:rsidR="003C47D1" w:rsidRPr="009A6ECD" w:rsidRDefault="003C47D1" w:rsidP="005B57D5">
                      <w:pPr>
                        <w:pStyle w:val="af7"/>
                        <w:rPr>
                          <w:noProof/>
                        </w:rPr>
                      </w:pPr>
                      <w:r>
                        <w:t xml:space="preserve">Рисунок </w:t>
                      </w:r>
                      <w:r w:rsidRPr="003C47D1">
                        <w:rPr>
                          <w:noProof/>
                        </w:rPr>
                        <w:t>1</w:t>
                      </w:r>
                      <w:r>
                        <w:t>.</w:t>
                      </w:r>
                      <w:r w:rsidRPr="003F499F">
                        <w:rPr>
                          <w:noProof/>
                        </w:rPr>
                        <w:t>1</w:t>
                      </w:r>
                      <w:r w:rsidRPr="003C47D1">
                        <w:rPr>
                          <w:noProof/>
                        </w:rPr>
                        <w:t>0</w:t>
                      </w:r>
                      <w:r>
                        <w:t xml:space="preserve"> – </w:t>
                      </w:r>
                      <w:r w:rsidRPr="005B57D5">
                        <w:t xml:space="preserve">Блок схема функция </w:t>
                      </w:r>
                      <w:r>
                        <w:rPr>
                          <w:lang w:val="en-US"/>
                        </w:rPr>
                        <w:t>comma</w:t>
                      </w:r>
                      <w:r w:rsidRPr="005B57D5">
                        <w:t xml:space="preserve"> 4 b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D8B1F74" w14:textId="1EABF607" w:rsidR="00043959" w:rsidRDefault="00043959" w:rsidP="0033451B">
      <w:pPr>
        <w:spacing w:after="200" w:line="276" w:lineRule="auto"/>
        <w:jc w:val="center"/>
      </w:pPr>
    </w:p>
    <w:p w14:paraId="57395114" w14:textId="5B01840E" w:rsidR="00043959" w:rsidRDefault="00043959" w:rsidP="00043959">
      <w:pPr>
        <w:spacing w:after="200" w:line="276" w:lineRule="auto"/>
        <w:jc w:val="center"/>
      </w:pPr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37875208" wp14:editId="432875BD">
                <wp:simplePos x="0" y="0"/>
                <wp:positionH relativeFrom="margin">
                  <wp:align>center</wp:align>
                </wp:positionH>
                <wp:positionV relativeFrom="paragraph">
                  <wp:posOffset>-383860</wp:posOffset>
                </wp:positionV>
                <wp:extent cx="2676525" cy="1275690"/>
                <wp:effectExtent l="0" t="0" r="28575" b="20320"/>
                <wp:wrapNone/>
                <wp:docPr id="23" name="Группа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76525" cy="1275690"/>
                          <a:chOff x="0" y="0"/>
                          <a:chExt cx="2676525" cy="1275690"/>
                        </a:xfrm>
                      </wpg:grpSpPr>
                      <wps:wsp>
                        <wps:cNvPr id="456" name="Блок-схема: знак завершения 456"/>
                        <wps:cNvSpPr/>
                        <wps:spPr>
                          <a:xfrm>
                            <a:off x="884064" y="0"/>
                            <a:ext cx="914400" cy="339621"/>
                          </a:xfrm>
                          <a:prstGeom prst="flowChartTerminator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48CFC11" w14:textId="77777777" w:rsidR="003C47D1" w:rsidRPr="0033451B" w:rsidRDefault="003C47D1" w:rsidP="0033451B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33451B">
                                <w:rPr>
                                  <w:sz w:val="20"/>
                                  <w:szCs w:val="20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7" name="Блок-схема: процесс 457"/>
                        <wps:cNvSpPr/>
                        <wps:spPr>
                          <a:xfrm>
                            <a:off x="0" y="424698"/>
                            <a:ext cx="2676525" cy="419100"/>
                          </a:xfrm>
                          <a:prstGeom prst="flowChartProcess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FAF03EC" w14:textId="3E593C37" w:rsidR="003C47D1" w:rsidRPr="0033451B" w:rsidRDefault="003C47D1" w:rsidP="0033451B">
                              <w:pPr>
                                <w:rPr>
                                  <w:rFonts w:eastAsiaTheme="minorEastAsia"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val=(pow(-1, i+1)×</m:t>
                                  </m:r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(pow(x,2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eastAsiaTheme="minorEastAsia" w:hAnsi="Cambria Math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×i+1)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4×</m:t>
                                      </m:r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0"/>
                                              <w:szCs w:val="20"/>
                                              <w:lang w:val="en-US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0"/>
                                              <w:szCs w:val="20"/>
                                              <w:lang w:val="en-US"/>
                                            </w:rPr>
                                            <m:t>i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sz w:val="20"/>
                                              <w:szCs w:val="20"/>
                                              <w:lang w:val="en-US"/>
                                            </w:rPr>
                                            <m:t>2</m:t>
                                          </m:r>
                                        </m:sup>
                                      </m:sSup>
                                      <m:r>
                                        <w:rPr>
                                          <w:rFonts w:ascii="Cambria Math" w:hAnsi="Cambria Math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+1</m:t>
                                      </m:r>
                                    </m:den>
                                  </m:f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2" name="Блок-схема: знак завершения 462"/>
                        <wps:cNvSpPr/>
                        <wps:spPr>
                          <a:xfrm>
                            <a:off x="884064" y="936068"/>
                            <a:ext cx="914400" cy="339622"/>
                          </a:xfrm>
                          <a:prstGeom prst="flowChartTerminator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8365638" w14:textId="77777777" w:rsidR="003C47D1" w:rsidRPr="00947AC1" w:rsidRDefault="003C47D1" w:rsidP="0033451B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2" name="Прямая соединительная линия 482"/>
                        <wps:cNvCnPr/>
                        <wps:spPr>
                          <a:xfrm flipH="1">
                            <a:off x="1339098" y="342358"/>
                            <a:ext cx="0" cy="8637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3" name="Прямая соединительная линия 483"/>
                        <wps:cNvCnPr/>
                        <wps:spPr>
                          <a:xfrm flipH="1">
                            <a:off x="1343431" y="849395"/>
                            <a:ext cx="2994" cy="8908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7875208" id="Группа 23" o:spid="_x0000_s1161" style="position:absolute;left:0;text-align:left;margin-left:0;margin-top:-30.25pt;width:210.75pt;height:100.45pt;z-index:251657728;mso-position-horizontal:center;mso-position-horizontal-relative:margin" coordsize="26765,127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">
                <v:shape id="Блок-схема: знак завершения 456" o:spid="_x0000_s1162" type="#_x0000_t116" style="position:absolute;left:8840;width:9144;height:33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" filled="f" strokecolor="black [3200]">
                  <v:stroke joinstyle="round"/>
                  <v:textbox>
                    <w:txbxContent>
                      <w:p w14:paraId="548CFC11" w14:textId="77777777" w:rsidR="003C47D1" w:rsidRPr="0033451B" w:rsidRDefault="003C47D1" w:rsidP="0033451B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33451B">
                          <w:rPr>
                            <w:sz w:val="20"/>
                            <w:szCs w:val="20"/>
                          </w:rPr>
                          <w:t>Начало</w:t>
                        </w:r>
                      </w:p>
                    </w:txbxContent>
                  </v:textbox>
                </v:shape>
                <v:shape id="Блок-схема: процесс 457" o:spid="_x0000_s1163" type="#_x0000_t109" style="position:absolute;top:4246;width:26765;height:41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" filled="f" strokecolor="black [3200]">
                  <v:stroke joinstyle="round"/>
                  <v:textbox>
                    <w:txbxContent>
                      <w:p w14:paraId="3FAF03EC" w14:textId="3E593C37" w:rsidR="003C47D1" w:rsidRPr="0033451B" w:rsidRDefault="003C47D1" w:rsidP="0033451B">
                        <w:pPr>
                          <w:rPr>
                            <w:rFonts w:eastAsiaTheme="minorEastAsia"/>
                            <w:sz w:val="20"/>
                            <w:szCs w:val="20"/>
                            <w:lang w:val="en-US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val=(pow(-1, i+1)×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(pow(x,2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×i+1)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4×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  <w:lang w:val="en-US"/>
                                      </w:rPr>
                                      <m:t>i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+1</m:t>
                                </m:r>
                              </m:den>
                            </m:f>
                          </m:oMath>
                        </m:oMathPara>
                      </w:p>
                    </w:txbxContent>
                  </v:textbox>
                </v:shape>
                <v:shape id="Блок-схема: знак завершения 462" o:spid="_x0000_s1164" type="#_x0000_t116" style="position:absolute;left:8840;top:9360;width:9144;height:33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" filled="f" strokecolor="black [3200]">
                  <v:stroke joinstyle="round"/>
                  <v:textbox>
                    <w:txbxContent>
                      <w:p w14:paraId="38365638" w14:textId="77777777" w:rsidR="003C47D1" w:rsidRPr="00947AC1" w:rsidRDefault="003C47D1" w:rsidP="0033451B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Конец</w:t>
                        </w:r>
                      </w:p>
                    </w:txbxContent>
                  </v:textbox>
                </v:shape>
                <v:line id="Прямая соединительная линия 482" o:spid="_x0000_s1165" style="position:absolute;flip:x;visibility:visible;mso-wrap-style:square" from="13390,3423" to="13390,4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" strokecolor="black [3040]"/>
                <v:line id="Прямая соединительная линия 483" o:spid="_x0000_s1166" style="position:absolute;flip:x;visibility:visible;mso-wrap-style:square" from="13434,8493" to="13464,93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" strokecolor="black [3040]"/>
                <w10:wrap anchorx="margin"/>
              </v:group>
            </w:pict>
          </mc:Fallback>
        </mc:AlternateContent>
      </w:r>
    </w:p>
    <w:p w14:paraId="4434E719" w14:textId="56762FD9" w:rsidR="003F499F" w:rsidRDefault="003F499F" w:rsidP="00043959">
      <w:pPr>
        <w:spacing w:after="200" w:line="276" w:lineRule="auto"/>
        <w:jc w:val="center"/>
      </w:pPr>
    </w:p>
    <w:p w14:paraId="35B57FF6" w14:textId="4AD27A50" w:rsidR="003F499F" w:rsidRDefault="003F499F" w:rsidP="009775BF">
      <w:pPr>
        <w:pStyle w:val="af5"/>
        <w:ind w:firstLine="0"/>
      </w:pPr>
    </w:p>
    <w:p w14:paraId="792BC5F0" w14:textId="0F168707" w:rsidR="003F499F" w:rsidRDefault="00043959" w:rsidP="009775BF">
      <w:pPr>
        <w:pStyle w:val="af5"/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C990006" wp14:editId="0239A51C">
                <wp:simplePos x="0" y="0"/>
                <wp:positionH relativeFrom="margin">
                  <wp:align>center</wp:align>
                </wp:positionH>
                <wp:positionV relativeFrom="paragraph">
                  <wp:posOffset>2313</wp:posOffset>
                </wp:positionV>
                <wp:extent cx="5371465" cy="635"/>
                <wp:effectExtent l="0" t="0" r="635" b="17145"/>
                <wp:wrapNone/>
                <wp:docPr id="484" name="Надпись 4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71465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4E386F" w14:textId="408865BC" w:rsidR="003C47D1" w:rsidRPr="009A6ECD" w:rsidRDefault="003C47D1" w:rsidP="003411E5">
                            <w:pPr>
                              <w:pStyle w:val="af7"/>
                              <w:rPr>
                                <w:noProof/>
                              </w:rPr>
                            </w:pPr>
                            <w:r>
                              <w:t xml:space="preserve">Рисунок </w:t>
                            </w:r>
                            <w:r w:rsidRPr="003C47D1">
                              <w:rPr>
                                <w:noProof/>
                              </w:rPr>
                              <w:t>1</w:t>
                            </w:r>
                            <w:r>
                              <w:t>.</w:t>
                            </w:r>
                            <w:r w:rsidRPr="003F499F">
                              <w:rPr>
                                <w:noProof/>
                              </w:rPr>
                              <w:t>1</w:t>
                            </w:r>
                            <w:r w:rsidRPr="003C47D1">
                              <w:rPr>
                                <w:noProof/>
                              </w:rPr>
                              <w:t>1</w:t>
                            </w:r>
                            <w:r>
                              <w:t xml:space="preserve"> – Блок схема функция </w:t>
                            </w:r>
                            <w:r>
                              <w:rPr>
                                <w:lang w:val="en-US"/>
                              </w:rPr>
                              <w:t>val</w:t>
                            </w:r>
                            <w:r w:rsidRPr="003F499F">
                              <w:t xml:space="preserve"> </w:t>
                            </w:r>
                            <w:r>
                              <w:t xml:space="preserve">4 </w:t>
                            </w:r>
                            <w:r>
                              <w:rPr>
                                <w:lang w:val="en-US"/>
                              </w:rPr>
                              <w:t>b</w:t>
                            </w:r>
                            <w:r w:rsidRPr="009A6ECD"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990006" id="Надпись 484" o:spid="_x0000_s1167" type="#_x0000_t202" style="position:absolute;left:0;text-align:left;margin-left:0;margin-top:.2pt;width:422.95pt;height:.05pt;z-index:25165875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" filled="f" stroked="f">
                <v:textbox style="mso-fit-shape-to-text:t" inset="0,0,0,0">
                  <w:txbxContent>
                    <w:p w14:paraId="754E386F" w14:textId="408865BC" w:rsidR="003C47D1" w:rsidRPr="009A6ECD" w:rsidRDefault="003C47D1" w:rsidP="003411E5">
                      <w:pPr>
                        <w:pStyle w:val="af7"/>
                        <w:rPr>
                          <w:noProof/>
                        </w:rPr>
                      </w:pPr>
                      <w:r>
                        <w:t xml:space="preserve">Рисунок </w:t>
                      </w:r>
                      <w:r w:rsidRPr="003C47D1">
                        <w:rPr>
                          <w:noProof/>
                        </w:rPr>
                        <w:t>1</w:t>
                      </w:r>
                      <w:r>
                        <w:t>.</w:t>
                      </w:r>
                      <w:r w:rsidRPr="003F499F">
                        <w:rPr>
                          <w:noProof/>
                        </w:rPr>
                        <w:t>1</w:t>
                      </w:r>
                      <w:r w:rsidRPr="003C47D1">
                        <w:rPr>
                          <w:noProof/>
                        </w:rPr>
                        <w:t>1</w:t>
                      </w:r>
                      <w:r>
                        <w:t xml:space="preserve"> – Блок схема функция </w:t>
                      </w:r>
                      <w:r>
                        <w:rPr>
                          <w:lang w:val="en-US"/>
                        </w:rPr>
                        <w:t>val</w:t>
                      </w:r>
                      <w:r w:rsidRPr="003F499F">
                        <w:t xml:space="preserve"> </w:t>
                      </w:r>
                      <w:r>
                        <w:t xml:space="preserve">4 </w:t>
                      </w:r>
                      <w:r>
                        <w:rPr>
                          <w:lang w:val="en-US"/>
                        </w:rPr>
                        <w:t>b</w:t>
                      </w:r>
                      <w:r w:rsidRPr="009A6ECD"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B59FC18" w14:textId="77777777" w:rsidR="00043959" w:rsidRPr="00043959" w:rsidRDefault="00043959" w:rsidP="00043959"/>
    <w:p w14:paraId="67A84360" w14:textId="1B355497" w:rsidR="00043959" w:rsidRDefault="008D549E" w:rsidP="005B57D5">
      <w:pPr>
        <w:jc w:val="center"/>
      </w:pPr>
      <w:r>
        <w:object w:dxaOrig="9210" w:dyaOrig="8490" w14:anchorId="56B74875">
          <v:shape id="_x0000_i1112" type="#_x0000_t75" style="width:501.75pt;height:462pt" o:ole="">
            <v:imagedata r:id="rId34" o:title=""/>
          </v:shape>
          <o:OLEObject Type="Embed" ProgID="Visio.Drawing.15" ShapeID="_x0000_i1112" DrawAspect="Content" ObjectID="_1637422377" r:id="rId35"/>
        </w:object>
      </w:r>
    </w:p>
    <w:p w14:paraId="080E475E" w14:textId="134A05E8" w:rsidR="00043959" w:rsidRPr="00043959" w:rsidRDefault="00043959" w:rsidP="00043959"/>
    <w:p w14:paraId="48427EDC" w14:textId="460A3971" w:rsidR="003F499F" w:rsidRDefault="005B57D5" w:rsidP="009775BF">
      <w:pPr>
        <w:pStyle w:val="af5"/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431DD05" wp14:editId="787FE7A7">
                <wp:simplePos x="0" y="0"/>
                <wp:positionH relativeFrom="margin">
                  <wp:align>center</wp:align>
                </wp:positionH>
                <wp:positionV relativeFrom="paragraph">
                  <wp:posOffset>238777</wp:posOffset>
                </wp:positionV>
                <wp:extent cx="5371465" cy="635"/>
                <wp:effectExtent l="0" t="0" r="635" b="17145"/>
                <wp:wrapNone/>
                <wp:docPr id="485" name="Надпись 4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71465" cy="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3A291CB" w14:textId="323D0B1E" w:rsidR="003C47D1" w:rsidRPr="009A6ECD" w:rsidRDefault="003C47D1" w:rsidP="003F499F">
                            <w:pPr>
                              <w:pStyle w:val="af7"/>
                              <w:rPr>
                                <w:noProof/>
                              </w:rPr>
                            </w:pPr>
                            <w:r>
                              <w:t xml:space="preserve">Рисунок </w:t>
                            </w:r>
                            <w:r w:rsidRPr="003C47D1">
                              <w:rPr>
                                <w:noProof/>
                              </w:rPr>
                              <w:t>1</w:t>
                            </w:r>
                            <w:r>
                              <w:t>.</w:t>
                            </w:r>
                            <w:r w:rsidRPr="003F499F">
                              <w:rPr>
                                <w:noProof/>
                              </w:rPr>
                              <w:t>1</w:t>
                            </w:r>
                            <w:r w:rsidR="000B1C08" w:rsidRPr="000B1C08">
                              <w:rPr>
                                <w:noProof/>
                              </w:rPr>
                              <w:t>2</w:t>
                            </w:r>
                            <w:r>
                              <w:t xml:space="preserve"> – Основная блок схема алгоритма</w:t>
                            </w:r>
                            <w:r w:rsidRPr="003F499F">
                              <w:t xml:space="preserve"> </w:t>
                            </w:r>
                            <w:r>
                              <w:t xml:space="preserve">4 </w:t>
                            </w:r>
                            <w:r>
                              <w:rPr>
                                <w:lang w:val="en-US"/>
                              </w:rPr>
                              <w:t>b</w:t>
                            </w:r>
                            <w:r w:rsidRPr="009A6ECD"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31DD05" id="Надпись 485" o:spid="_x0000_s1168" type="#_x0000_t202" style="position:absolute;left:0;text-align:left;margin-left:0;margin-top:18.8pt;width:422.95pt;height:.05pt;z-index:25165977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" filled="f" stroked="f">
                <v:textbox style="mso-fit-shape-to-text:t" inset="0,0,0,0">
                  <w:txbxContent>
                    <w:p w14:paraId="43A291CB" w14:textId="323D0B1E" w:rsidR="003C47D1" w:rsidRPr="009A6ECD" w:rsidRDefault="003C47D1" w:rsidP="003F499F">
                      <w:pPr>
                        <w:pStyle w:val="af7"/>
                        <w:rPr>
                          <w:noProof/>
                        </w:rPr>
                      </w:pPr>
                      <w:r>
                        <w:t xml:space="preserve">Рисунок </w:t>
                      </w:r>
                      <w:r w:rsidRPr="003C47D1">
                        <w:rPr>
                          <w:noProof/>
                        </w:rPr>
                        <w:t>1</w:t>
                      </w:r>
                      <w:r>
                        <w:t>.</w:t>
                      </w:r>
                      <w:r w:rsidRPr="003F499F">
                        <w:rPr>
                          <w:noProof/>
                        </w:rPr>
                        <w:t>1</w:t>
                      </w:r>
                      <w:r w:rsidR="000B1C08" w:rsidRPr="000B1C08">
                        <w:rPr>
                          <w:noProof/>
                        </w:rPr>
                        <w:t>2</w:t>
                      </w:r>
                      <w:r>
                        <w:t xml:space="preserve"> – Основная блок схема алгоритма</w:t>
                      </w:r>
                      <w:r w:rsidRPr="003F499F">
                        <w:t xml:space="preserve"> </w:t>
                      </w:r>
                      <w:r>
                        <w:t xml:space="preserve">4 </w:t>
                      </w:r>
                      <w:r>
                        <w:rPr>
                          <w:lang w:val="en-US"/>
                        </w:rPr>
                        <w:t>b</w:t>
                      </w:r>
                      <w:r w:rsidRPr="009A6ECD"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50BE339" w14:textId="77777777" w:rsidR="003F499F" w:rsidRDefault="003F499F" w:rsidP="009775BF">
      <w:pPr>
        <w:pStyle w:val="af5"/>
        <w:ind w:firstLine="0"/>
      </w:pPr>
    </w:p>
    <w:p w14:paraId="2216EA6D" w14:textId="47F18EF3" w:rsidR="003D4727" w:rsidRDefault="009775BF" w:rsidP="009775BF">
      <w:pPr>
        <w:pStyle w:val="af5"/>
        <w:ind w:firstLine="0"/>
      </w:pPr>
      <w:r>
        <w:lastRenderedPageBreak/>
        <w:t>Листинг программы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71"/>
      </w:tblGrid>
      <w:tr w:rsidR="003C47D1" w14:paraId="7FC82590" w14:textId="77777777" w:rsidTr="003C47D1">
        <w:tc>
          <w:tcPr>
            <w:tcW w:w="9571" w:type="dxa"/>
          </w:tcPr>
          <w:p w14:paraId="48E47277" w14:textId="77777777" w:rsidR="003C47D1" w:rsidRPr="003C47D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var</w:t>
            </w:r>
            <w:r w:rsidRPr="003C47D1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x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cur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eps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: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real</w:t>
            </w: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7F0827E7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C47D1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p: integer;</w:t>
            </w:r>
          </w:p>
          <w:p w14:paraId="76EFBF9A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6966C5B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function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w(x: real; n: integer):real;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</w:p>
          <w:p w14:paraId="33C7D12D" w14:textId="77777777" w:rsidR="003C47D1" w:rsidRPr="003A463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A4632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var </w:t>
            </w: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>res: real;</w:t>
            </w:r>
          </w:p>
          <w:p w14:paraId="13B07754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res := 1;</w:t>
            </w:r>
          </w:p>
          <w:p w14:paraId="73DE8C08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while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n &gt; 0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do begin</w:t>
            </w:r>
          </w:p>
          <w:p w14:paraId="3BAF09CA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  if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n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mod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2 = 1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then begin</w:t>
            </w:r>
          </w:p>
          <w:p w14:paraId="45176007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     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res := res * x;</w:t>
            </w:r>
          </w:p>
          <w:p w14:paraId="2CCBB79F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    n := n - 1;</w:t>
            </w:r>
          </w:p>
          <w:p w14:paraId="1E5028C1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</w:p>
          <w:p w14:paraId="04382D5D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  else begin</w:t>
            </w:r>
          </w:p>
          <w:p w14:paraId="7A30F391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       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x := x * x;</w:t>
            </w:r>
          </w:p>
          <w:p w14:paraId="42FCF703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    n := n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div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2;</w:t>
            </w:r>
          </w:p>
          <w:p w14:paraId="7D9D194F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EE0E922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655C7386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pow := res;</w:t>
            </w:r>
          </w:p>
          <w:p w14:paraId="26C8C209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7EC88B63" w14:textId="77777777" w:rsidR="003C47D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E98570A" w14:textId="77777777" w:rsidR="003C47D1" w:rsidRPr="00CB5E15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CB5E15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function </w:t>
            </w:r>
            <w:r w:rsidRPr="00CB5E1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omma(eps:real):integer; </w:t>
            </w:r>
            <w:r w:rsidRPr="00CB5E15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</w:p>
          <w:p w14:paraId="6550010F" w14:textId="77777777" w:rsidR="003C47D1" w:rsidRPr="00CB5E15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B5E15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var </w:t>
            </w:r>
            <w:r w:rsidRPr="00CB5E15">
              <w:rPr>
                <w:rFonts w:ascii="Courier New" w:hAnsi="Courier New" w:cs="Courier New"/>
                <w:sz w:val="24"/>
                <w:szCs w:val="24"/>
                <w:lang w:val="en-US"/>
              </w:rPr>
              <w:t>k: integer;</w:t>
            </w:r>
          </w:p>
          <w:p w14:paraId="494581FA" w14:textId="77777777" w:rsidR="003C47D1" w:rsidRPr="00CB5E15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B5E1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k:=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0</w:t>
            </w:r>
            <w:r w:rsidRPr="00CB5E15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A983262" w14:textId="77777777" w:rsidR="003C47D1" w:rsidRPr="00CB5E15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CB5E1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CB5E15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while </w:t>
            </w:r>
            <w:r w:rsidRPr="00CB5E1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eps&lt;1 </w:t>
            </w:r>
            <w:r w:rsidRPr="00CB5E15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do begin</w:t>
            </w:r>
          </w:p>
          <w:p w14:paraId="0BD195EC" w14:textId="77777777" w:rsidR="003C47D1" w:rsidRPr="00CB5E15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B5E15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CB5E15">
              <w:rPr>
                <w:rFonts w:ascii="Courier New" w:hAnsi="Courier New" w:cs="Courier New"/>
                <w:sz w:val="24"/>
                <w:szCs w:val="24"/>
                <w:lang w:val="en-US"/>
              </w:rPr>
              <w:t>eps:=eps*10;</w:t>
            </w:r>
          </w:p>
          <w:p w14:paraId="02713AAE" w14:textId="77777777" w:rsidR="003C47D1" w:rsidRPr="00CB5E15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B5E1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k:=k+1;</w:t>
            </w:r>
          </w:p>
          <w:p w14:paraId="4CE4E4AD" w14:textId="77777777" w:rsidR="003C47D1" w:rsidRPr="00BE577B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B5E1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BE577B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BE577B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42594EC" w14:textId="77777777" w:rsidR="003C47D1" w:rsidRPr="00BE577B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E57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comma:=k;</w:t>
            </w:r>
          </w:p>
          <w:p w14:paraId="30CEE492" w14:textId="77777777" w:rsidR="003C47D1" w:rsidRPr="00CB5E15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E577B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BE577B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C238FC8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B4F9DDC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function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val(i: integer): real;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</w:p>
          <w:p w14:paraId="4867CF39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val := (pow(-1, i + 1) * (pow(x, 2*i + 1) / (4*i*i + 1)));</w:t>
            </w:r>
          </w:p>
          <w:p w14:paraId="5185906D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C0293D2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9ED9A2E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begin</w:t>
            </w:r>
          </w:p>
          <w:p w14:paraId="0B40CE13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write('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Введите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X = ');</w:t>
            </w:r>
          </w:p>
          <w:p w14:paraId="502E6FF0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read(x);</w:t>
            </w:r>
          </w:p>
          <w:p w14:paraId="20893D81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</w:rPr>
              <w:t xml:space="preserve">  write('Введите точность = ');</w:t>
            </w:r>
          </w:p>
          <w:p w14:paraId="4C09463E" w14:textId="77777777" w:rsidR="003C47D1" w:rsidRPr="003A463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read</w:t>
            </w: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eps</w:t>
            </w: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1AD8A433" w14:textId="77777777" w:rsidR="003C47D1" w:rsidRPr="003A4632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</w:p>
          <w:p w14:paraId="041FECAE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3A4632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if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bs(val(1)) &lt; Abs(val(2))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then begin</w:t>
            </w:r>
          </w:p>
          <w:p w14:paraId="57C792DF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writeln('Ряд стремится к бесконечности');</w:t>
            </w:r>
          </w:p>
          <w:p w14:paraId="1E5A4FAD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xit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09AF7173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2A9FF4D6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</w:p>
          <w:p w14:paraId="55808816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if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eps &lt;= 0)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or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eps &gt;= 1)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then begin</w:t>
            </w:r>
          </w:p>
          <w:p w14:paraId="3EF1A5BC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writeln('Точность введена неправильно');</w:t>
            </w:r>
          </w:p>
          <w:p w14:paraId="576FECCB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</w:rPr>
              <w:t>exit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14:paraId="7BDC1D3B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38B48110" w14:textId="77777777" w:rsidR="003C47D1" w:rsidRDefault="003C47D1" w:rsidP="003C47D1"/>
        </w:tc>
      </w:tr>
    </w:tbl>
    <w:p w14:paraId="1905E223" w14:textId="77777777" w:rsidR="003C47D1" w:rsidRPr="003C47D1" w:rsidRDefault="003C47D1" w:rsidP="003C47D1"/>
    <w:p w14:paraId="33E0E95F" w14:textId="77777777" w:rsidR="003C47D1" w:rsidRPr="00D93C20" w:rsidRDefault="00D93C20" w:rsidP="00D93C20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4"/>
          <w:lang w:val="en-US"/>
        </w:rPr>
      </w:pPr>
      <w:r w:rsidRPr="00D93C20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71"/>
      </w:tblGrid>
      <w:tr w:rsidR="003C47D1" w14:paraId="2C2F5F94" w14:textId="77777777" w:rsidTr="003C47D1">
        <w:tc>
          <w:tcPr>
            <w:tcW w:w="9571" w:type="dxa"/>
          </w:tcPr>
          <w:p w14:paraId="416F579A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p := 0;</w:t>
            </w:r>
          </w:p>
          <w:p w14:paraId="67808569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cur := 0;</w:t>
            </w:r>
          </w:p>
          <w:p w14:paraId="488AFE83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while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bs(val(p + 1)) &gt; eps </w:t>
            </w: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do begin</w:t>
            </w:r>
          </w:p>
          <w:p w14:paraId="1752BA9D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 xml:space="preserve">    </w:t>
            </w: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>p := p + 1;</w:t>
            </w:r>
          </w:p>
          <w:p w14:paraId="5BCDD666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cur := cur + val(p);</w:t>
            </w:r>
          </w:p>
          <w:p w14:paraId="02A6FE32" w14:textId="77777777" w:rsidR="003C47D1" w:rsidRPr="00BE577B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 w:rsidRPr="00BE577B">
              <w:rPr>
                <w:rFonts w:ascii="Courier New" w:hAnsi="Courier New" w:cs="Courier New"/>
                <w:b/>
                <w:bCs/>
                <w:sz w:val="24"/>
                <w:szCs w:val="24"/>
                <w:lang w:val="en-US"/>
              </w:rPr>
              <w:t>end</w:t>
            </w:r>
            <w:r w:rsidRPr="00BE577B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</w:p>
          <w:p w14:paraId="5B72704C" w14:textId="77777777" w:rsidR="003C47D1" w:rsidRPr="00BE577B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 </w:t>
            </w:r>
            <w:r w:rsidRPr="00BE577B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if </w:t>
            </w:r>
            <w:r w:rsidRPr="00BE577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 = </w:t>
            </w:r>
            <w:r w:rsidRPr="00BE577B">
              <w:rPr>
                <w:rFonts w:ascii="Courier New" w:hAnsi="Courier New" w:cs="Courier New"/>
                <w:color w:val="006400"/>
                <w:sz w:val="24"/>
                <w:szCs w:val="24"/>
                <w:lang w:val="en-US"/>
              </w:rPr>
              <w:t xml:space="preserve">0 </w:t>
            </w:r>
            <w:r w:rsidRPr="00BE577B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>then</w:t>
            </w:r>
          </w:p>
          <w:p w14:paraId="504AECED" w14:textId="77777777" w:rsidR="003C47D1" w:rsidRPr="00BE577B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E577B">
              <w:rPr>
                <w:rFonts w:ascii="Courier New" w:hAnsi="Courier New" w:cs="Courier New"/>
                <w:b/>
                <w:bCs/>
                <w:color w:val="000000"/>
                <w:sz w:val="24"/>
                <w:szCs w:val="24"/>
                <w:lang w:val="en-US"/>
              </w:rPr>
              <w:t xml:space="preserve">    </w:t>
            </w:r>
            <w:r w:rsidRPr="00BE577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:=p + </w:t>
            </w:r>
            <w:r w:rsidRPr="00BE577B">
              <w:rPr>
                <w:rFonts w:ascii="Courier New" w:hAnsi="Courier New" w:cs="Courier New"/>
                <w:color w:val="006400"/>
                <w:sz w:val="24"/>
                <w:szCs w:val="24"/>
                <w:lang w:val="en-US"/>
              </w:rPr>
              <w:t>1</w:t>
            </w:r>
            <w:r w:rsidRPr="00BE577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</w:t>
            </w:r>
          </w:p>
          <w:p w14:paraId="65701E5B" w14:textId="77777777" w:rsidR="003C47D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BE57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r>
              <w:rPr>
                <w:rFonts w:ascii="Courier New" w:hAnsi="Courier New" w:cs="Courier New"/>
                <w:sz w:val="24"/>
                <w:szCs w:val="24"/>
              </w:rPr>
              <w:t>write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('С учёт</w:t>
            </w:r>
            <w:r>
              <w:rPr>
                <w:rFonts w:ascii="Courier New" w:hAnsi="Courier New" w:cs="Courier New"/>
                <w:sz w:val="24"/>
                <w:szCs w:val="24"/>
              </w:rPr>
              <w:t>ом указанной точности, ответ '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);</w:t>
            </w:r>
          </w:p>
          <w:p w14:paraId="1949763B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  writ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ln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(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cur</w:t>
            </w:r>
            <w:r w:rsidRPr="00BE577B">
              <w:rPr>
                <w:rFonts w:ascii="Courier New" w:hAnsi="Courier New" w:cs="Courier New"/>
                <w:sz w:val="24"/>
                <w:szCs w:val="24"/>
              </w:rPr>
              <w:t>:0: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comma</w:t>
            </w:r>
            <w:r w:rsidRPr="00BE577B">
              <w:rPr>
                <w:rFonts w:ascii="Courier New" w:hAnsi="Courier New" w:cs="Courier New"/>
                <w:sz w:val="24"/>
                <w:szCs w:val="24"/>
              </w:rPr>
              <w:t>(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eps</w:t>
            </w:r>
            <w:r w:rsidRPr="00BE577B">
              <w:rPr>
                <w:rFonts w:ascii="Courier New" w:hAnsi="Courier New" w:cs="Courier New"/>
                <w:sz w:val="24"/>
                <w:szCs w:val="24"/>
              </w:rPr>
              <w:t>)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);</w:t>
            </w:r>
          </w:p>
          <w:p w14:paraId="324981DD" w14:textId="77777777" w:rsidR="003C47D1" w:rsidRPr="00D93C20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</w:rPr>
            </w:pPr>
            <w:r w:rsidRPr="00D93C20">
              <w:rPr>
                <w:rFonts w:ascii="Courier New" w:hAnsi="Courier New" w:cs="Courier New"/>
                <w:sz w:val="24"/>
                <w:szCs w:val="24"/>
              </w:rPr>
              <w:t xml:space="preserve">  writeln('Количество элементов в последовательности ', p);</w:t>
            </w:r>
          </w:p>
          <w:p w14:paraId="153EFAFC" w14:textId="4907B940" w:rsidR="003C47D1" w:rsidRDefault="003C47D1" w:rsidP="003C47D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D93C20">
              <w:rPr>
                <w:rFonts w:ascii="Courier New" w:hAnsi="Courier New" w:cs="Courier New"/>
                <w:b/>
                <w:bCs/>
                <w:sz w:val="24"/>
                <w:szCs w:val="24"/>
              </w:rPr>
              <w:t>end</w:t>
            </w:r>
            <w:r w:rsidRPr="00D93C20">
              <w:rPr>
                <w:rFonts w:ascii="Courier New" w:hAnsi="Courier New" w:cs="Courier New"/>
                <w:sz w:val="24"/>
                <w:szCs w:val="24"/>
              </w:rPr>
              <w:t>.</w:t>
            </w:r>
          </w:p>
        </w:tc>
      </w:tr>
    </w:tbl>
    <w:p w14:paraId="7464820A" w14:textId="4830322A" w:rsidR="003C47D1" w:rsidRDefault="003C47D1" w:rsidP="003C47D1">
      <w:pPr>
        <w:autoSpaceDE w:val="0"/>
        <w:autoSpaceDN w:val="0"/>
        <w:adjustRightInd w:val="0"/>
        <w:rPr>
          <w:rFonts w:ascii="Courier New" w:hAnsi="Courier New" w:cs="Courier New"/>
          <w:sz w:val="24"/>
          <w:szCs w:val="24"/>
        </w:rPr>
      </w:pPr>
    </w:p>
    <w:p w14:paraId="5EFA7756" w14:textId="13EE6AED" w:rsidR="008763BE" w:rsidRDefault="008763BE" w:rsidP="00D93C20">
      <w:pPr>
        <w:spacing w:after="200" w:line="276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14:paraId="246195F2" w14:textId="4EC22FD7" w:rsidR="00335DBC" w:rsidRPr="00335DBC" w:rsidRDefault="003D282F" w:rsidP="00335DBC">
      <w:pPr>
        <w:pStyle w:val="af5"/>
        <w:ind w:firstLine="0"/>
      </w:pPr>
      <w:r>
        <w:lastRenderedPageBreak/>
        <w:t>Протокол выполнения программы</w:t>
      </w:r>
    </w:p>
    <w:p w14:paraId="0D783298" w14:textId="18CC4BD7" w:rsidR="00D67714" w:rsidRDefault="007F4CFC" w:rsidP="007835E8">
      <w:r>
        <w:rPr>
          <w:noProof/>
          <w:lang w:eastAsia="ru-RU"/>
        </w:rPr>
        <w:drawing>
          <wp:inline distT="0" distB="0" distL="0" distR="0" wp14:anchorId="70863658" wp14:editId="67DFB37F">
            <wp:extent cx="3800475" cy="11525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9CFBC" w14:textId="5847420E" w:rsidR="00020DB1" w:rsidRDefault="007F4CFC" w:rsidP="007835E8">
      <w:r>
        <w:rPr>
          <w:noProof/>
          <w:lang w:eastAsia="ru-RU"/>
        </w:rPr>
        <w:drawing>
          <wp:inline distT="0" distB="0" distL="0" distR="0" wp14:anchorId="646E2A42" wp14:editId="71582367">
            <wp:extent cx="3790950" cy="11620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5E15" w:rsidRPr="00CB5E15">
        <w:rPr>
          <w:noProof/>
          <w:lang w:eastAsia="ru-RU"/>
        </w:rPr>
        <w:t xml:space="preserve"> </w:t>
      </w:r>
      <w:r w:rsidR="00CB5E15">
        <w:rPr>
          <w:noProof/>
          <w:lang w:eastAsia="ru-RU"/>
        </w:rPr>
        <w:drawing>
          <wp:inline distT="0" distB="0" distL="0" distR="0" wp14:anchorId="757941FF" wp14:editId="47E5DC75">
            <wp:extent cx="3790950" cy="11620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A0EC2" w14:textId="6F85B901" w:rsidR="00B32E4F" w:rsidRDefault="00CB5E15" w:rsidP="007835E8">
      <w:r>
        <w:rPr>
          <w:noProof/>
          <w:lang w:eastAsia="ru-RU"/>
        </w:rPr>
        <w:drawing>
          <wp:inline distT="0" distB="0" distL="0" distR="0" wp14:anchorId="47F1F884" wp14:editId="28D7C46F">
            <wp:extent cx="3771900" cy="11811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75801" w14:textId="177A7E01" w:rsidR="00043959" w:rsidRDefault="00043959" w:rsidP="007835E8">
      <w:r>
        <w:rPr>
          <w:noProof/>
          <w:lang w:eastAsia="ru-RU"/>
        </w:rPr>
        <w:drawing>
          <wp:inline distT="0" distB="0" distL="0" distR="0" wp14:anchorId="5140BC9C" wp14:editId="3B909B1E">
            <wp:extent cx="3790950" cy="11811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2540572" wp14:editId="5C61B9F5">
            <wp:extent cx="3810000" cy="12001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2D8C474" wp14:editId="20F55A07">
            <wp:extent cx="3790950" cy="11811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511AE" w14:textId="67CD9A77" w:rsidR="00662754" w:rsidRDefault="00662754" w:rsidP="007835E8"/>
    <w:p w14:paraId="0423F497" w14:textId="3D1DA9A5" w:rsidR="00662754" w:rsidRDefault="00662754" w:rsidP="007835E8"/>
    <w:p w14:paraId="726AF70E" w14:textId="2BA2E2B9" w:rsidR="00B04367" w:rsidRDefault="00E3264A" w:rsidP="00B04367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22E08E8D" wp14:editId="1BC98BAB">
            <wp:extent cx="3790950" cy="1219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95CBE" w14:textId="79EFED0C" w:rsidR="002E2D3F" w:rsidRDefault="002E2D3F" w:rsidP="00B04367">
      <w:pPr>
        <w:keepNext/>
      </w:pPr>
    </w:p>
    <w:p w14:paraId="0C94C8C1" w14:textId="59DAC9B6" w:rsidR="003B13B6" w:rsidRPr="007835E8" w:rsidRDefault="00B04367" w:rsidP="00B04367">
      <w:pPr>
        <w:pStyle w:val="af7"/>
      </w:pPr>
      <w:r>
        <w:t xml:space="preserve">Рисунок </w:t>
      </w:r>
      <w:r w:rsidR="000B1C08" w:rsidRPr="000B1C08">
        <w:rPr>
          <w:noProof/>
        </w:rPr>
        <w:t>1</w:t>
      </w:r>
      <w:r>
        <w:t>.</w:t>
      </w:r>
      <w:r w:rsidR="00701950">
        <w:rPr>
          <w:noProof/>
        </w:rPr>
        <w:fldChar w:fldCharType="begin"/>
      </w:r>
      <w:r w:rsidR="00701950">
        <w:rPr>
          <w:noProof/>
        </w:rPr>
        <w:instrText xml:space="preserve"> SEQ Рисунок \* ARABIC \s 1 </w:instrText>
      </w:r>
      <w:r w:rsidR="00701950">
        <w:rPr>
          <w:noProof/>
        </w:rPr>
        <w:fldChar w:fldCharType="separate"/>
      </w:r>
      <w:r w:rsidR="003C47D1">
        <w:rPr>
          <w:noProof/>
        </w:rPr>
        <w:t>1</w:t>
      </w:r>
      <w:r w:rsidR="000B1C08" w:rsidRPr="000B1C08">
        <w:rPr>
          <w:noProof/>
        </w:rPr>
        <w:t>3</w:t>
      </w:r>
      <w:r w:rsidR="00701950">
        <w:rPr>
          <w:noProof/>
        </w:rPr>
        <w:fldChar w:fldCharType="end"/>
      </w:r>
      <w:r>
        <w:t xml:space="preserve"> - Протокол выполнения программы для задания 4 </w:t>
      </w:r>
      <w:r>
        <w:rPr>
          <w:lang w:val="en-US"/>
        </w:rPr>
        <w:t>b</w:t>
      </w:r>
      <w:r w:rsidRPr="00B04367">
        <w:t>)</w:t>
      </w:r>
    </w:p>
    <w:p w14:paraId="42E6408C" w14:textId="77777777" w:rsidR="000F2532" w:rsidRPr="005D367A" w:rsidRDefault="00D058FE" w:rsidP="005B6DEE">
      <w:pPr>
        <w:pStyle w:val="1"/>
        <w:numPr>
          <w:ilvl w:val="0"/>
          <w:numId w:val="0"/>
        </w:numPr>
        <w:spacing w:line="276" w:lineRule="auto"/>
        <w:rPr>
          <w:rFonts w:cs="Times New Roman"/>
        </w:rPr>
      </w:pPr>
      <w:bookmarkStart w:id="18" w:name="_Toc24485147"/>
      <w:bookmarkStart w:id="19" w:name="_Toc24485372"/>
      <w:bookmarkStart w:id="20" w:name="_Toc26635493"/>
      <w:r w:rsidRPr="005D367A">
        <w:rPr>
          <w:rFonts w:cs="Times New Roman"/>
        </w:rPr>
        <w:lastRenderedPageBreak/>
        <w:t>Список использованной литературы</w:t>
      </w:r>
      <w:bookmarkEnd w:id="18"/>
      <w:bookmarkEnd w:id="19"/>
      <w:bookmarkEnd w:id="20"/>
    </w:p>
    <w:p w14:paraId="164709B0" w14:textId="17E9F965" w:rsidR="00D6777D" w:rsidRDefault="00BE1AC6" w:rsidP="00FD6EB5">
      <w:pPr>
        <w:pStyle w:val="ac"/>
        <w:numPr>
          <w:ilvl w:val="0"/>
          <w:numId w:val="1"/>
        </w:numPr>
        <w:spacing w:line="360" w:lineRule="auto"/>
        <w:ind w:left="425" w:hanging="425"/>
        <w:jc w:val="both"/>
        <w:rPr>
          <w:rFonts w:cs="Times New Roman"/>
          <w:szCs w:val="28"/>
        </w:rPr>
      </w:pPr>
      <w:bookmarkStart w:id="21" w:name="_Ref25249700"/>
      <w:bookmarkStart w:id="22" w:name="ЦДО_УГТУ"/>
      <w:r>
        <w:rPr>
          <w:rFonts w:cs="Times New Roman"/>
          <w:szCs w:val="28"/>
        </w:rPr>
        <w:t xml:space="preserve">Центр дистанционного обучения УГТУ </w:t>
      </w:r>
      <w:r w:rsidRPr="00BE1AC6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Электронный ресурс</w:t>
      </w:r>
      <w:r w:rsidRPr="00BE1AC6">
        <w:rPr>
          <w:rFonts w:cs="Times New Roman"/>
          <w:szCs w:val="28"/>
        </w:rPr>
        <w:t>]</w:t>
      </w:r>
      <w:r w:rsidR="00C113BA">
        <w:rPr>
          <w:rFonts w:cs="Times New Roman"/>
          <w:szCs w:val="28"/>
        </w:rPr>
        <w:t xml:space="preserve">. – </w:t>
      </w:r>
      <w:r w:rsidR="00C113BA">
        <w:rPr>
          <w:rFonts w:cs="Times New Roman"/>
          <w:szCs w:val="28"/>
          <w:lang w:val="en-US"/>
        </w:rPr>
        <w:t>URL</w:t>
      </w:r>
      <w:r w:rsidR="00C113BA" w:rsidRPr="00784FCB">
        <w:rPr>
          <w:rFonts w:cs="Times New Roman"/>
          <w:szCs w:val="28"/>
        </w:rPr>
        <w:t xml:space="preserve">: </w:t>
      </w:r>
      <w:hyperlink r:id="rId44" w:history="1">
        <w:r w:rsidR="00784FCB" w:rsidRPr="00786637">
          <w:rPr>
            <w:rStyle w:val="a6"/>
            <w:rFonts w:cs="Times New Roman"/>
            <w:szCs w:val="28"/>
          </w:rPr>
          <w:t>http://cde.ugtu.net/</w:t>
        </w:r>
      </w:hyperlink>
      <w:r w:rsidR="00784FCB" w:rsidRPr="00784FCB">
        <w:rPr>
          <w:rFonts w:cs="Times New Roman"/>
          <w:szCs w:val="28"/>
        </w:rPr>
        <w:t xml:space="preserve"> (</w:t>
      </w:r>
      <w:r w:rsidR="00784FCB">
        <w:rPr>
          <w:rFonts w:cs="Times New Roman"/>
          <w:szCs w:val="28"/>
        </w:rPr>
        <w:t>дата обращения 16.11.2019)</w:t>
      </w:r>
      <w:r w:rsidR="00B55315">
        <w:rPr>
          <w:rFonts w:cs="Times New Roman"/>
          <w:szCs w:val="28"/>
        </w:rPr>
        <w:t>.</w:t>
      </w:r>
      <w:bookmarkEnd w:id="21"/>
    </w:p>
    <w:p w14:paraId="061152F7" w14:textId="356AB51A" w:rsidR="00AD1B28" w:rsidRPr="00B55315" w:rsidRDefault="00D40E33" w:rsidP="00FD6EB5">
      <w:pPr>
        <w:pStyle w:val="ac"/>
        <w:numPr>
          <w:ilvl w:val="0"/>
          <w:numId w:val="1"/>
        </w:numPr>
        <w:spacing w:line="360" w:lineRule="auto"/>
        <w:ind w:left="425" w:hanging="425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. </w:t>
      </w:r>
      <w:r w:rsidR="00AD1B28">
        <w:rPr>
          <w:rFonts w:cs="Times New Roman"/>
          <w:szCs w:val="28"/>
        </w:rPr>
        <w:t>Корм</w:t>
      </w:r>
      <w:r>
        <w:rPr>
          <w:rFonts w:cs="Times New Roman"/>
          <w:szCs w:val="28"/>
        </w:rPr>
        <w:t>е</w:t>
      </w:r>
      <w:r w:rsidR="00AD1B28">
        <w:rPr>
          <w:rFonts w:cs="Times New Roman"/>
          <w:szCs w:val="28"/>
        </w:rPr>
        <w:t>н</w:t>
      </w:r>
      <w:r>
        <w:rPr>
          <w:rFonts w:cs="Times New Roman"/>
          <w:szCs w:val="28"/>
        </w:rPr>
        <w:t xml:space="preserve">, Ч. Лейзерсон, Р. Ривест К66 Алгоритмы: построение и анализ / Пер. с англ. под ред. А. Шеня </w:t>
      </w:r>
      <w:r w:rsidRPr="005D367A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М.: МЦНМО, 2002. </w:t>
      </w:r>
      <w:r w:rsidRPr="005D367A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>960 с.: 263 ил.</w:t>
      </w:r>
    </w:p>
    <w:p w14:paraId="3E4B5BB6" w14:textId="77777777" w:rsidR="00001B47" w:rsidRPr="00001B47" w:rsidRDefault="00001B47" w:rsidP="00FD6EB5">
      <w:pPr>
        <w:pStyle w:val="ac"/>
        <w:numPr>
          <w:ilvl w:val="0"/>
          <w:numId w:val="1"/>
        </w:numPr>
        <w:spacing w:line="360" w:lineRule="auto"/>
        <w:ind w:left="425" w:hanging="425"/>
        <w:jc w:val="both"/>
        <w:rPr>
          <w:rFonts w:cs="Times New Roman"/>
          <w:szCs w:val="28"/>
        </w:rPr>
      </w:pPr>
      <w:bookmarkStart w:id="23" w:name="ОсновыОформления"/>
      <w:bookmarkEnd w:id="22"/>
      <w:r w:rsidRPr="005D367A">
        <w:rPr>
          <w:rFonts w:cs="Times New Roman"/>
          <w:szCs w:val="28"/>
        </w:rPr>
        <w:t>Кудряшова, О. М. К88 Основы оформления учебных и научных работ с помощью MS Word [Текст]: методические указания к выполнению лабораторных работ по дисциплине «Программные средства общего назначения» для студентов, всех направлений квалификации Бакалавр / О. М. Кудряшова. – Ухта : УГТУ,  –</w:t>
      </w:r>
      <w:r>
        <w:rPr>
          <w:rFonts w:cs="Times New Roman"/>
          <w:szCs w:val="28"/>
        </w:rPr>
        <w:t xml:space="preserve"> </w:t>
      </w:r>
      <w:r w:rsidRPr="005D367A">
        <w:rPr>
          <w:rFonts w:cs="Times New Roman"/>
          <w:szCs w:val="28"/>
        </w:rPr>
        <w:t>28 с</w:t>
      </w:r>
      <w:bookmarkStart w:id="24" w:name="_GoBack"/>
      <w:bookmarkEnd w:id="24"/>
      <w:r w:rsidRPr="005D367A">
        <w:rPr>
          <w:rFonts w:cs="Times New Roman"/>
          <w:szCs w:val="28"/>
        </w:rPr>
        <w:t>.</w:t>
      </w:r>
      <w:bookmarkEnd w:id="23"/>
    </w:p>
    <w:sectPr w:rsidR="00001B47" w:rsidRPr="00001B47" w:rsidSect="00DD25B0">
      <w:footerReference w:type="default" r:id="rId45"/>
      <w:pgSz w:w="11906" w:h="16838" w:code="9"/>
      <w:pgMar w:top="1134" w:right="850" w:bottom="1134" w:left="1701" w:header="709" w:footer="452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714A93" w14:textId="77777777" w:rsidR="00F777C7" w:rsidRDefault="00F777C7" w:rsidP="003E190C">
      <w:r>
        <w:separator/>
      </w:r>
    </w:p>
  </w:endnote>
  <w:endnote w:type="continuationSeparator" w:id="0">
    <w:p w14:paraId="19A956A2" w14:textId="77777777" w:rsidR="00F777C7" w:rsidRDefault="00F777C7" w:rsidP="003E19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6224963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14:paraId="60C95028" w14:textId="7273EDD3" w:rsidR="003C47D1" w:rsidRPr="006230A0" w:rsidRDefault="003C47D1">
        <w:pPr>
          <w:pStyle w:val="aa"/>
          <w:jc w:val="right"/>
          <w:rPr>
            <w:sz w:val="24"/>
            <w:szCs w:val="24"/>
          </w:rPr>
        </w:pPr>
        <w:r w:rsidRPr="006230A0">
          <w:rPr>
            <w:sz w:val="24"/>
            <w:szCs w:val="24"/>
          </w:rPr>
          <w:fldChar w:fldCharType="begin"/>
        </w:r>
        <w:r w:rsidRPr="006230A0">
          <w:rPr>
            <w:sz w:val="24"/>
            <w:szCs w:val="24"/>
          </w:rPr>
          <w:instrText>PAGE   \* MERGEFORMAT</w:instrText>
        </w:r>
        <w:r w:rsidRPr="006230A0">
          <w:rPr>
            <w:sz w:val="24"/>
            <w:szCs w:val="24"/>
          </w:rPr>
          <w:fldChar w:fldCharType="separate"/>
        </w:r>
        <w:r w:rsidR="000B1C08">
          <w:rPr>
            <w:noProof/>
            <w:sz w:val="24"/>
            <w:szCs w:val="24"/>
          </w:rPr>
          <w:t>25</w:t>
        </w:r>
        <w:r w:rsidRPr="006230A0">
          <w:rPr>
            <w:sz w:val="24"/>
            <w:szCs w:val="24"/>
          </w:rPr>
          <w:fldChar w:fldCharType="end"/>
        </w:r>
      </w:p>
    </w:sdtContent>
  </w:sdt>
  <w:p w14:paraId="2614FF4D" w14:textId="77777777" w:rsidR="003C47D1" w:rsidRDefault="003C47D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310242" w14:textId="77777777" w:rsidR="00F777C7" w:rsidRDefault="00F777C7" w:rsidP="003E190C">
      <w:r>
        <w:separator/>
      </w:r>
    </w:p>
  </w:footnote>
  <w:footnote w:type="continuationSeparator" w:id="0">
    <w:p w14:paraId="1BDDEBA5" w14:textId="77777777" w:rsidR="00F777C7" w:rsidRDefault="00F777C7" w:rsidP="003E19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5F3AC3"/>
    <w:multiLevelType w:val="hybridMultilevel"/>
    <w:tmpl w:val="2F98572E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44BC26E3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562E6C0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6947A3F"/>
    <w:multiLevelType w:val="hybridMultilevel"/>
    <w:tmpl w:val="96D4A786"/>
    <w:lvl w:ilvl="0" w:tplc="EAEE4AB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87110D9"/>
    <w:multiLevelType w:val="hybridMultilevel"/>
    <w:tmpl w:val="757A56F4"/>
    <w:lvl w:ilvl="0" w:tplc="6504CED8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A60CEC"/>
    <w:multiLevelType w:val="hybridMultilevel"/>
    <w:tmpl w:val="6D142D32"/>
    <w:lvl w:ilvl="0" w:tplc="70FC0D8E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5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4960"/>
    <w:rsid w:val="00001713"/>
    <w:rsid w:val="00001B47"/>
    <w:rsid w:val="00001D0A"/>
    <w:rsid w:val="00005BBB"/>
    <w:rsid w:val="000069F4"/>
    <w:rsid w:val="00010991"/>
    <w:rsid w:val="0001175E"/>
    <w:rsid w:val="00011764"/>
    <w:rsid w:val="00012D29"/>
    <w:rsid w:val="000131EF"/>
    <w:rsid w:val="00014C58"/>
    <w:rsid w:val="000155D2"/>
    <w:rsid w:val="00017EE4"/>
    <w:rsid w:val="00020DB1"/>
    <w:rsid w:val="00020E91"/>
    <w:rsid w:val="00022794"/>
    <w:rsid w:val="000255EE"/>
    <w:rsid w:val="00027C90"/>
    <w:rsid w:val="00031E1F"/>
    <w:rsid w:val="00031E9D"/>
    <w:rsid w:val="00033289"/>
    <w:rsid w:val="000345EF"/>
    <w:rsid w:val="00035CB4"/>
    <w:rsid w:val="00043142"/>
    <w:rsid w:val="00043959"/>
    <w:rsid w:val="0004534F"/>
    <w:rsid w:val="00046173"/>
    <w:rsid w:val="000466DB"/>
    <w:rsid w:val="00051D02"/>
    <w:rsid w:val="00053DF2"/>
    <w:rsid w:val="00054AA3"/>
    <w:rsid w:val="00056F55"/>
    <w:rsid w:val="0006014E"/>
    <w:rsid w:val="000624BD"/>
    <w:rsid w:val="000633AF"/>
    <w:rsid w:val="000640BB"/>
    <w:rsid w:val="000648D5"/>
    <w:rsid w:val="00067AC0"/>
    <w:rsid w:val="00071559"/>
    <w:rsid w:val="00071D2A"/>
    <w:rsid w:val="000737C0"/>
    <w:rsid w:val="00074DF9"/>
    <w:rsid w:val="00075097"/>
    <w:rsid w:val="0007568C"/>
    <w:rsid w:val="00075D62"/>
    <w:rsid w:val="0008000F"/>
    <w:rsid w:val="00080D58"/>
    <w:rsid w:val="00081C42"/>
    <w:rsid w:val="00082DBB"/>
    <w:rsid w:val="0008373E"/>
    <w:rsid w:val="000846B8"/>
    <w:rsid w:val="00084A0F"/>
    <w:rsid w:val="00084DFD"/>
    <w:rsid w:val="000856B6"/>
    <w:rsid w:val="0008588B"/>
    <w:rsid w:val="00086527"/>
    <w:rsid w:val="00087DD1"/>
    <w:rsid w:val="00091C2B"/>
    <w:rsid w:val="00093174"/>
    <w:rsid w:val="00097E84"/>
    <w:rsid w:val="000A0A8A"/>
    <w:rsid w:val="000A0AF6"/>
    <w:rsid w:val="000A105B"/>
    <w:rsid w:val="000A20E8"/>
    <w:rsid w:val="000A22B4"/>
    <w:rsid w:val="000A3CE2"/>
    <w:rsid w:val="000A6448"/>
    <w:rsid w:val="000A6F2B"/>
    <w:rsid w:val="000A6FBB"/>
    <w:rsid w:val="000A7984"/>
    <w:rsid w:val="000B1C08"/>
    <w:rsid w:val="000B23A0"/>
    <w:rsid w:val="000B2905"/>
    <w:rsid w:val="000B2E87"/>
    <w:rsid w:val="000B4894"/>
    <w:rsid w:val="000B4F55"/>
    <w:rsid w:val="000B5A30"/>
    <w:rsid w:val="000B664F"/>
    <w:rsid w:val="000B7E2C"/>
    <w:rsid w:val="000B7F10"/>
    <w:rsid w:val="000B7FC8"/>
    <w:rsid w:val="000C0A3C"/>
    <w:rsid w:val="000C0DFC"/>
    <w:rsid w:val="000C37B3"/>
    <w:rsid w:val="000C3877"/>
    <w:rsid w:val="000C43B8"/>
    <w:rsid w:val="000C48A5"/>
    <w:rsid w:val="000C58E2"/>
    <w:rsid w:val="000C7255"/>
    <w:rsid w:val="000C7D25"/>
    <w:rsid w:val="000D0AAE"/>
    <w:rsid w:val="000D0BF0"/>
    <w:rsid w:val="000D1682"/>
    <w:rsid w:val="000D3335"/>
    <w:rsid w:val="000D3549"/>
    <w:rsid w:val="000D3733"/>
    <w:rsid w:val="000D3D7A"/>
    <w:rsid w:val="000D4380"/>
    <w:rsid w:val="000D6859"/>
    <w:rsid w:val="000D6C4F"/>
    <w:rsid w:val="000D6CE7"/>
    <w:rsid w:val="000D7372"/>
    <w:rsid w:val="000E03A1"/>
    <w:rsid w:val="000E0BBF"/>
    <w:rsid w:val="000E1033"/>
    <w:rsid w:val="000E344B"/>
    <w:rsid w:val="000E3F34"/>
    <w:rsid w:val="000E5BD7"/>
    <w:rsid w:val="000E5DA1"/>
    <w:rsid w:val="000E7B2A"/>
    <w:rsid w:val="000F222A"/>
    <w:rsid w:val="000F2532"/>
    <w:rsid w:val="000F2783"/>
    <w:rsid w:val="000F321C"/>
    <w:rsid w:val="000F5EF0"/>
    <w:rsid w:val="00100824"/>
    <w:rsid w:val="0010114E"/>
    <w:rsid w:val="00103AC1"/>
    <w:rsid w:val="00110537"/>
    <w:rsid w:val="0011178F"/>
    <w:rsid w:val="00112BBB"/>
    <w:rsid w:val="00112E44"/>
    <w:rsid w:val="001145DE"/>
    <w:rsid w:val="001148DF"/>
    <w:rsid w:val="00114B8D"/>
    <w:rsid w:val="00115B8B"/>
    <w:rsid w:val="00115BC5"/>
    <w:rsid w:val="00116311"/>
    <w:rsid w:val="001168C3"/>
    <w:rsid w:val="0011693E"/>
    <w:rsid w:val="00120AD6"/>
    <w:rsid w:val="0012451A"/>
    <w:rsid w:val="00125507"/>
    <w:rsid w:val="00125C81"/>
    <w:rsid w:val="00125FB9"/>
    <w:rsid w:val="0012735E"/>
    <w:rsid w:val="00130E35"/>
    <w:rsid w:val="00134819"/>
    <w:rsid w:val="00134ABE"/>
    <w:rsid w:val="001365F2"/>
    <w:rsid w:val="00141A5D"/>
    <w:rsid w:val="00143059"/>
    <w:rsid w:val="00143873"/>
    <w:rsid w:val="0014512F"/>
    <w:rsid w:val="0014590D"/>
    <w:rsid w:val="00146F06"/>
    <w:rsid w:val="001516AA"/>
    <w:rsid w:val="00151E62"/>
    <w:rsid w:val="001540C5"/>
    <w:rsid w:val="00154745"/>
    <w:rsid w:val="001555B8"/>
    <w:rsid w:val="00155D5D"/>
    <w:rsid w:val="00155F20"/>
    <w:rsid w:val="0015773F"/>
    <w:rsid w:val="001609EC"/>
    <w:rsid w:val="001625BA"/>
    <w:rsid w:val="00162879"/>
    <w:rsid w:val="00162BA1"/>
    <w:rsid w:val="0016494E"/>
    <w:rsid w:val="001649C4"/>
    <w:rsid w:val="001662D2"/>
    <w:rsid w:val="00166698"/>
    <w:rsid w:val="001668D7"/>
    <w:rsid w:val="00170C1F"/>
    <w:rsid w:val="001712CF"/>
    <w:rsid w:val="001739DF"/>
    <w:rsid w:val="00173FCB"/>
    <w:rsid w:val="001748C4"/>
    <w:rsid w:val="001757CD"/>
    <w:rsid w:val="00175D6D"/>
    <w:rsid w:val="00175E7A"/>
    <w:rsid w:val="00175F59"/>
    <w:rsid w:val="00176CC3"/>
    <w:rsid w:val="00176F02"/>
    <w:rsid w:val="001800CB"/>
    <w:rsid w:val="00182509"/>
    <w:rsid w:val="00182890"/>
    <w:rsid w:val="001829DF"/>
    <w:rsid w:val="00183DA9"/>
    <w:rsid w:val="00185B5D"/>
    <w:rsid w:val="001912AE"/>
    <w:rsid w:val="001931E7"/>
    <w:rsid w:val="001934CA"/>
    <w:rsid w:val="00196AF4"/>
    <w:rsid w:val="00196F2E"/>
    <w:rsid w:val="001970C7"/>
    <w:rsid w:val="001A06E3"/>
    <w:rsid w:val="001A32B2"/>
    <w:rsid w:val="001A4436"/>
    <w:rsid w:val="001A5DA3"/>
    <w:rsid w:val="001A61C7"/>
    <w:rsid w:val="001A6274"/>
    <w:rsid w:val="001B091E"/>
    <w:rsid w:val="001B0A36"/>
    <w:rsid w:val="001B0B31"/>
    <w:rsid w:val="001B1252"/>
    <w:rsid w:val="001B12CD"/>
    <w:rsid w:val="001B1D54"/>
    <w:rsid w:val="001B22A5"/>
    <w:rsid w:val="001B2D85"/>
    <w:rsid w:val="001B3468"/>
    <w:rsid w:val="001B41A1"/>
    <w:rsid w:val="001B762A"/>
    <w:rsid w:val="001C05F6"/>
    <w:rsid w:val="001C109E"/>
    <w:rsid w:val="001C14BD"/>
    <w:rsid w:val="001C2378"/>
    <w:rsid w:val="001C6BD6"/>
    <w:rsid w:val="001C72FB"/>
    <w:rsid w:val="001D1503"/>
    <w:rsid w:val="001D1CF1"/>
    <w:rsid w:val="001D2AFA"/>
    <w:rsid w:val="001D3835"/>
    <w:rsid w:val="001D4AAE"/>
    <w:rsid w:val="001D63E4"/>
    <w:rsid w:val="001E2DA8"/>
    <w:rsid w:val="001E2E15"/>
    <w:rsid w:val="001E2F52"/>
    <w:rsid w:val="001E2FDB"/>
    <w:rsid w:val="001E42C1"/>
    <w:rsid w:val="001E4A26"/>
    <w:rsid w:val="001E50C9"/>
    <w:rsid w:val="001E541C"/>
    <w:rsid w:val="001E658B"/>
    <w:rsid w:val="001E6BB2"/>
    <w:rsid w:val="001E722E"/>
    <w:rsid w:val="001F17AF"/>
    <w:rsid w:val="001F31E4"/>
    <w:rsid w:val="001F35B8"/>
    <w:rsid w:val="001F38F3"/>
    <w:rsid w:val="001F3D2F"/>
    <w:rsid w:val="001F601C"/>
    <w:rsid w:val="001F6D12"/>
    <w:rsid w:val="001F6E0F"/>
    <w:rsid w:val="001F76DF"/>
    <w:rsid w:val="001F7E43"/>
    <w:rsid w:val="002014D7"/>
    <w:rsid w:val="002022D7"/>
    <w:rsid w:val="00202CA1"/>
    <w:rsid w:val="0020598F"/>
    <w:rsid w:val="00205CB3"/>
    <w:rsid w:val="00206823"/>
    <w:rsid w:val="00206F50"/>
    <w:rsid w:val="00212652"/>
    <w:rsid w:val="00212BA4"/>
    <w:rsid w:val="00212DCF"/>
    <w:rsid w:val="002166F1"/>
    <w:rsid w:val="002173DC"/>
    <w:rsid w:val="00217CA5"/>
    <w:rsid w:val="00217F7B"/>
    <w:rsid w:val="00217FE1"/>
    <w:rsid w:val="00220D59"/>
    <w:rsid w:val="00223D32"/>
    <w:rsid w:val="00224D2A"/>
    <w:rsid w:val="002250F7"/>
    <w:rsid w:val="00226065"/>
    <w:rsid w:val="002277D2"/>
    <w:rsid w:val="00227B58"/>
    <w:rsid w:val="00231397"/>
    <w:rsid w:val="0023227E"/>
    <w:rsid w:val="0023459C"/>
    <w:rsid w:val="002375D6"/>
    <w:rsid w:val="00237DA2"/>
    <w:rsid w:val="00247302"/>
    <w:rsid w:val="00247500"/>
    <w:rsid w:val="00255388"/>
    <w:rsid w:val="00257419"/>
    <w:rsid w:val="0025768C"/>
    <w:rsid w:val="00257E04"/>
    <w:rsid w:val="002615BC"/>
    <w:rsid w:val="00262093"/>
    <w:rsid w:val="00262AE9"/>
    <w:rsid w:val="00264EF1"/>
    <w:rsid w:val="002653E6"/>
    <w:rsid w:val="00266A84"/>
    <w:rsid w:val="00270B97"/>
    <w:rsid w:val="00272C6E"/>
    <w:rsid w:val="00273001"/>
    <w:rsid w:val="00273F65"/>
    <w:rsid w:val="002741CE"/>
    <w:rsid w:val="0027452C"/>
    <w:rsid w:val="00275560"/>
    <w:rsid w:val="00277B58"/>
    <w:rsid w:val="00277EBC"/>
    <w:rsid w:val="00277F99"/>
    <w:rsid w:val="0028077C"/>
    <w:rsid w:val="002824E8"/>
    <w:rsid w:val="0028275A"/>
    <w:rsid w:val="002908A0"/>
    <w:rsid w:val="0029666E"/>
    <w:rsid w:val="002969A5"/>
    <w:rsid w:val="002A09C6"/>
    <w:rsid w:val="002A2B7F"/>
    <w:rsid w:val="002A5357"/>
    <w:rsid w:val="002A5473"/>
    <w:rsid w:val="002A685B"/>
    <w:rsid w:val="002A74D6"/>
    <w:rsid w:val="002B0F5A"/>
    <w:rsid w:val="002B3425"/>
    <w:rsid w:val="002B438C"/>
    <w:rsid w:val="002B4495"/>
    <w:rsid w:val="002B5821"/>
    <w:rsid w:val="002B6D0D"/>
    <w:rsid w:val="002B714F"/>
    <w:rsid w:val="002C01A7"/>
    <w:rsid w:val="002C232F"/>
    <w:rsid w:val="002C2B5A"/>
    <w:rsid w:val="002C3320"/>
    <w:rsid w:val="002C3660"/>
    <w:rsid w:val="002C4E1A"/>
    <w:rsid w:val="002C5376"/>
    <w:rsid w:val="002C5B7C"/>
    <w:rsid w:val="002C5C0C"/>
    <w:rsid w:val="002C7C15"/>
    <w:rsid w:val="002D13A9"/>
    <w:rsid w:val="002D1C6C"/>
    <w:rsid w:val="002D26C5"/>
    <w:rsid w:val="002D41D8"/>
    <w:rsid w:val="002D6499"/>
    <w:rsid w:val="002D694A"/>
    <w:rsid w:val="002E05B4"/>
    <w:rsid w:val="002E072A"/>
    <w:rsid w:val="002E1516"/>
    <w:rsid w:val="002E22EF"/>
    <w:rsid w:val="002E2D3F"/>
    <w:rsid w:val="002E3735"/>
    <w:rsid w:val="002F039D"/>
    <w:rsid w:val="002F1522"/>
    <w:rsid w:val="002F30A7"/>
    <w:rsid w:val="002F6146"/>
    <w:rsid w:val="002F778F"/>
    <w:rsid w:val="003003CD"/>
    <w:rsid w:val="003008F7"/>
    <w:rsid w:val="003033DD"/>
    <w:rsid w:val="00303917"/>
    <w:rsid w:val="00303AE3"/>
    <w:rsid w:val="00306A76"/>
    <w:rsid w:val="00310521"/>
    <w:rsid w:val="00312675"/>
    <w:rsid w:val="003128C9"/>
    <w:rsid w:val="0031321A"/>
    <w:rsid w:val="0031414E"/>
    <w:rsid w:val="003146B5"/>
    <w:rsid w:val="00317782"/>
    <w:rsid w:val="00321821"/>
    <w:rsid w:val="003218EA"/>
    <w:rsid w:val="0032212F"/>
    <w:rsid w:val="00322643"/>
    <w:rsid w:val="003231A3"/>
    <w:rsid w:val="00323CD8"/>
    <w:rsid w:val="0032411A"/>
    <w:rsid w:val="00324D65"/>
    <w:rsid w:val="00325410"/>
    <w:rsid w:val="00325F37"/>
    <w:rsid w:val="00326A4F"/>
    <w:rsid w:val="00327415"/>
    <w:rsid w:val="003276BB"/>
    <w:rsid w:val="00327BBB"/>
    <w:rsid w:val="0033052C"/>
    <w:rsid w:val="0033080C"/>
    <w:rsid w:val="00330EE5"/>
    <w:rsid w:val="00331CC8"/>
    <w:rsid w:val="0033451B"/>
    <w:rsid w:val="00334E8F"/>
    <w:rsid w:val="00335DBC"/>
    <w:rsid w:val="00336294"/>
    <w:rsid w:val="003367C3"/>
    <w:rsid w:val="003368BB"/>
    <w:rsid w:val="00336B86"/>
    <w:rsid w:val="003406E5"/>
    <w:rsid w:val="00340727"/>
    <w:rsid w:val="00340F53"/>
    <w:rsid w:val="003411E5"/>
    <w:rsid w:val="00341492"/>
    <w:rsid w:val="00342133"/>
    <w:rsid w:val="00343408"/>
    <w:rsid w:val="00345FBC"/>
    <w:rsid w:val="00346D1A"/>
    <w:rsid w:val="00347B8A"/>
    <w:rsid w:val="0035047B"/>
    <w:rsid w:val="00351685"/>
    <w:rsid w:val="003518DF"/>
    <w:rsid w:val="0035200E"/>
    <w:rsid w:val="003521AF"/>
    <w:rsid w:val="00354162"/>
    <w:rsid w:val="00356F08"/>
    <w:rsid w:val="00360E80"/>
    <w:rsid w:val="003615D1"/>
    <w:rsid w:val="00361B85"/>
    <w:rsid w:val="00362635"/>
    <w:rsid w:val="00362682"/>
    <w:rsid w:val="00362727"/>
    <w:rsid w:val="00363766"/>
    <w:rsid w:val="003637CF"/>
    <w:rsid w:val="00363AD7"/>
    <w:rsid w:val="003643F7"/>
    <w:rsid w:val="003645FA"/>
    <w:rsid w:val="00367D12"/>
    <w:rsid w:val="0037135A"/>
    <w:rsid w:val="00371AFB"/>
    <w:rsid w:val="003720EE"/>
    <w:rsid w:val="00372399"/>
    <w:rsid w:val="00374ABA"/>
    <w:rsid w:val="003753C3"/>
    <w:rsid w:val="00375B13"/>
    <w:rsid w:val="00376978"/>
    <w:rsid w:val="003816BD"/>
    <w:rsid w:val="003819EA"/>
    <w:rsid w:val="0038326E"/>
    <w:rsid w:val="00383E1C"/>
    <w:rsid w:val="003848DB"/>
    <w:rsid w:val="00384E72"/>
    <w:rsid w:val="00385A9B"/>
    <w:rsid w:val="00386C7B"/>
    <w:rsid w:val="00386ECD"/>
    <w:rsid w:val="00387138"/>
    <w:rsid w:val="0039007F"/>
    <w:rsid w:val="00391C01"/>
    <w:rsid w:val="00391FCC"/>
    <w:rsid w:val="00392B07"/>
    <w:rsid w:val="0039540F"/>
    <w:rsid w:val="003971E9"/>
    <w:rsid w:val="003A0059"/>
    <w:rsid w:val="003A4632"/>
    <w:rsid w:val="003A5AEF"/>
    <w:rsid w:val="003A6FA8"/>
    <w:rsid w:val="003A7C63"/>
    <w:rsid w:val="003B13B6"/>
    <w:rsid w:val="003B2996"/>
    <w:rsid w:val="003B70CF"/>
    <w:rsid w:val="003C0075"/>
    <w:rsid w:val="003C073C"/>
    <w:rsid w:val="003C2BBC"/>
    <w:rsid w:val="003C47D1"/>
    <w:rsid w:val="003C4A52"/>
    <w:rsid w:val="003C523A"/>
    <w:rsid w:val="003C641F"/>
    <w:rsid w:val="003C71B6"/>
    <w:rsid w:val="003C79F4"/>
    <w:rsid w:val="003C7D33"/>
    <w:rsid w:val="003C7F38"/>
    <w:rsid w:val="003D1CD8"/>
    <w:rsid w:val="003D282F"/>
    <w:rsid w:val="003D2E75"/>
    <w:rsid w:val="003D4727"/>
    <w:rsid w:val="003D4C7C"/>
    <w:rsid w:val="003D7943"/>
    <w:rsid w:val="003E09B8"/>
    <w:rsid w:val="003E173A"/>
    <w:rsid w:val="003E190C"/>
    <w:rsid w:val="003E21E4"/>
    <w:rsid w:val="003E65C9"/>
    <w:rsid w:val="003E7F05"/>
    <w:rsid w:val="003F0748"/>
    <w:rsid w:val="003F0AB4"/>
    <w:rsid w:val="003F2418"/>
    <w:rsid w:val="003F2A96"/>
    <w:rsid w:val="003F2D51"/>
    <w:rsid w:val="003F39BC"/>
    <w:rsid w:val="003F499F"/>
    <w:rsid w:val="003F4A29"/>
    <w:rsid w:val="0040037A"/>
    <w:rsid w:val="0040257F"/>
    <w:rsid w:val="004033CA"/>
    <w:rsid w:val="0040480B"/>
    <w:rsid w:val="004052FD"/>
    <w:rsid w:val="00411AC1"/>
    <w:rsid w:val="00412A93"/>
    <w:rsid w:val="00415214"/>
    <w:rsid w:val="00415E8C"/>
    <w:rsid w:val="00416483"/>
    <w:rsid w:val="00416E6D"/>
    <w:rsid w:val="00417C5C"/>
    <w:rsid w:val="00420228"/>
    <w:rsid w:val="004209C8"/>
    <w:rsid w:val="00421E3A"/>
    <w:rsid w:val="0042289A"/>
    <w:rsid w:val="00424C17"/>
    <w:rsid w:val="00427C1B"/>
    <w:rsid w:val="0043017C"/>
    <w:rsid w:val="0043181C"/>
    <w:rsid w:val="00432BEE"/>
    <w:rsid w:val="0043307E"/>
    <w:rsid w:val="0043464A"/>
    <w:rsid w:val="00435B99"/>
    <w:rsid w:val="004363F4"/>
    <w:rsid w:val="00437B34"/>
    <w:rsid w:val="00442282"/>
    <w:rsid w:val="00444708"/>
    <w:rsid w:val="00444B38"/>
    <w:rsid w:val="00445C66"/>
    <w:rsid w:val="00446004"/>
    <w:rsid w:val="00446215"/>
    <w:rsid w:val="0044679E"/>
    <w:rsid w:val="00453F0B"/>
    <w:rsid w:val="0045429C"/>
    <w:rsid w:val="00454F16"/>
    <w:rsid w:val="00454F4F"/>
    <w:rsid w:val="00455361"/>
    <w:rsid w:val="004603AE"/>
    <w:rsid w:val="004625F2"/>
    <w:rsid w:val="00462CFD"/>
    <w:rsid w:val="004645DF"/>
    <w:rsid w:val="00466310"/>
    <w:rsid w:val="00471D3A"/>
    <w:rsid w:val="0047243F"/>
    <w:rsid w:val="00474394"/>
    <w:rsid w:val="004810FB"/>
    <w:rsid w:val="00486058"/>
    <w:rsid w:val="00486573"/>
    <w:rsid w:val="00486A0D"/>
    <w:rsid w:val="00487118"/>
    <w:rsid w:val="00490017"/>
    <w:rsid w:val="00490B62"/>
    <w:rsid w:val="0049194F"/>
    <w:rsid w:val="00491AA1"/>
    <w:rsid w:val="00492AF2"/>
    <w:rsid w:val="00494643"/>
    <w:rsid w:val="00494A46"/>
    <w:rsid w:val="00494BE4"/>
    <w:rsid w:val="004951B6"/>
    <w:rsid w:val="004974B7"/>
    <w:rsid w:val="004A096C"/>
    <w:rsid w:val="004A1B75"/>
    <w:rsid w:val="004A2215"/>
    <w:rsid w:val="004A3ECE"/>
    <w:rsid w:val="004A4B53"/>
    <w:rsid w:val="004A6056"/>
    <w:rsid w:val="004A62B6"/>
    <w:rsid w:val="004A6C3F"/>
    <w:rsid w:val="004A6E0E"/>
    <w:rsid w:val="004A6F98"/>
    <w:rsid w:val="004B1DFD"/>
    <w:rsid w:val="004B60DD"/>
    <w:rsid w:val="004B6D72"/>
    <w:rsid w:val="004B769C"/>
    <w:rsid w:val="004C0F54"/>
    <w:rsid w:val="004C2562"/>
    <w:rsid w:val="004C3748"/>
    <w:rsid w:val="004C6BA8"/>
    <w:rsid w:val="004C7306"/>
    <w:rsid w:val="004C762C"/>
    <w:rsid w:val="004D1CA9"/>
    <w:rsid w:val="004D1E56"/>
    <w:rsid w:val="004D2CC7"/>
    <w:rsid w:val="004D40BD"/>
    <w:rsid w:val="004D4211"/>
    <w:rsid w:val="004D4221"/>
    <w:rsid w:val="004D654F"/>
    <w:rsid w:val="004D6A49"/>
    <w:rsid w:val="004D6E02"/>
    <w:rsid w:val="004D7E50"/>
    <w:rsid w:val="004E04FD"/>
    <w:rsid w:val="004E2FD7"/>
    <w:rsid w:val="004E4247"/>
    <w:rsid w:val="004E47B1"/>
    <w:rsid w:val="004E4EE5"/>
    <w:rsid w:val="004E509A"/>
    <w:rsid w:val="004E5337"/>
    <w:rsid w:val="004E5FBE"/>
    <w:rsid w:val="004F080F"/>
    <w:rsid w:val="004F16E1"/>
    <w:rsid w:val="004F34D4"/>
    <w:rsid w:val="004F3DB8"/>
    <w:rsid w:val="004F4A43"/>
    <w:rsid w:val="004F4D8B"/>
    <w:rsid w:val="004F614A"/>
    <w:rsid w:val="004F6596"/>
    <w:rsid w:val="004F7906"/>
    <w:rsid w:val="00501A9A"/>
    <w:rsid w:val="00501F1F"/>
    <w:rsid w:val="00503E65"/>
    <w:rsid w:val="0050411D"/>
    <w:rsid w:val="00507CE6"/>
    <w:rsid w:val="0051035A"/>
    <w:rsid w:val="00511E1D"/>
    <w:rsid w:val="00513370"/>
    <w:rsid w:val="005140F2"/>
    <w:rsid w:val="00515783"/>
    <w:rsid w:val="0052068D"/>
    <w:rsid w:val="005206F1"/>
    <w:rsid w:val="005237C3"/>
    <w:rsid w:val="00523C27"/>
    <w:rsid w:val="00525459"/>
    <w:rsid w:val="005262B7"/>
    <w:rsid w:val="00527629"/>
    <w:rsid w:val="00527C03"/>
    <w:rsid w:val="00532246"/>
    <w:rsid w:val="00533396"/>
    <w:rsid w:val="005335F4"/>
    <w:rsid w:val="00534394"/>
    <w:rsid w:val="00534F04"/>
    <w:rsid w:val="005423BC"/>
    <w:rsid w:val="005428D5"/>
    <w:rsid w:val="00544173"/>
    <w:rsid w:val="00545C45"/>
    <w:rsid w:val="00545E8E"/>
    <w:rsid w:val="005469E0"/>
    <w:rsid w:val="00547A25"/>
    <w:rsid w:val="005510B9"/>
    <w:rsid w:val="005516C4"/>
    <w:rsid w:val="0055176E"/>
    <w:rsid w:val="00557829"/>
    <w:rsid w:val="00557E4E"/>
    <w:rsid w:val="00561557"/>
    <w:rsid w:val="00563535"/>
    <w:rsid w:val="00565A2B"/>
    <w:rsid w:val="00565AF8"/>
    <w:rsid w:val="00570CF1"/>
    <w:rsid w:val="005731A3"/>
    <w:rsid w:val="0057399F"/>
    <w:rsid w:val="00573CDF"/>
    <w:rsid w:val="0057455B"/>
    <w:rsid w:val="005758DA"/>
    <w:rsid w:val="0057637E"/>
    <w:rsid w:val="00576847"/>
    <w:rsid w:val="00580C03"/>
    <w:rsid w:val="00581B69"/>
    <w:rsid w:val="00582168"/>
    <w:rsid w:val="0058390C"/>
    <w:rsid w:val="0058392A"/>
    <w:rsid w:val="0058576E"/>
    <w:rsid w:val="00587C6F"/>
    <w:rsid w:val="00590600"/>
    <w:rsid w:val="00591D89"/>
    <w:rsid w:val="00592B97"/>
    <w:rsid w:val="00592E0C"/>
    <w:rsid w:val="00592FEE"/>
    <w:rsid w:val="00593371"/>
    <w:rsid w:val="00593396"/>
    <w:rsid w:val="00594740"/>
    <w:rsid w:val="00595AC3"/>
    <w:rsid w:val="005966BC"/>
    <w:rsid w:val="005970C1"/>
    <w:rsid w:val="005A28DD"/>
    <w:rsid w:val="005A4F6B"/>
    <w:rsid w:val="005A6D32"/>
    <w:rsid w:val="005A73A2"/>
    <w:rsid w:val="005B33A1"/>
    <w:rsid w:val="005B57D5"/>
    <w:rsid w:val="005B5929"/>
    <w:rsid w:val="005B5960"/>
    <w:rsid w:val="005B6DEE"/>
    <w:rsid w:val="005C00EA"/>
    <w:rsid w:val="005C0459"/>
    <w:rsid w:val="005C1684"/>
    <w:rsid w:val="005C1EFA"/>
    <w:rsid w:val="005C352B"/>
    <w:rsid w:val="005C35F0"/>
    <w:rsid w:val="005C3E36"/>
    <w:rsid w:val="005C51F9"/>
    <w:rsid w:val="005C5B3F"/>
    <w:rsid w:val="005C7E00"/>
    <w:rsid w:val="005D358C"/>
    <w:rsid w:val="005D367A"/>
    <w:rsid w:val="005D37BF"/>
    <w:rsid w:val="005D50E0"/>
    <w:rsid w:val="005D590E"/>
    <w:rsid w:val="005D6AEF"/>
    <w:rsid w:val="005D76BC"/>
    <w:rsid w:val="005D77BE"/>
    <w:rsid w:val="005E0F43"/>
    <w:rsid w:val="005E2085"/>
    <w:rsid w:val="005E42A1"/>
    <w:rsid w:val="005E4EB0"/>
    <w:rsid w:val="005E5171"/>
    <w:rsid w:val="005E5A12"/>
    <w:rsid w:val="005E60EA"/>
    <w:rsid w:val="005E7577"/>
    <w:rsid w:val="005F016D"/>
    <w:rsid w:val="005F1867"/>
    <w:rsid w:val="005F3C32"/>
    <w:rsid w:val="005F410B"/>
    <w:rsid w:val="005F5817"/>
    <w:rsid w:val="005F60D0"/>
    <w:rsid w:val="005F7C43"/>
    <w:rsid w:val="006004FF"/>
    <w:rsid w:val="00600928"/>
    <w:rsid w:val="0060156F"/>
    <w:rsid w:val="00601FD0"/>
    <w:rsid w:val="0060222D"/>
    <w:rsid w:val="00602967"/>
    <w:rsid w:val="00603E09"/>
    <w:rsid w:val="0060427D"/>
    <w:rsid w:val="00604A69"/>
    <w:rsid w:val="00606BA8"/>
    <w:rsid w:val="00606FEE"/>
    <w:rsid w:val="00607EC2"/>
    <w:rsid w:val="00607F8D"/>
    <w:rsid w:val="0061257D"/>
    <w:rsid w:val="00612607"/>
    <w:rsid w:val="006134AE"/>
    <w:rsid w:val="00613E33"/>
    <w:rsid w:val="006140C9"/>
    <w:rsid w:val="00614BF4"/>
    <w:rsid w:val="006169A2"/>
    <w:rsid w:val="00617222"/>
    <w:rsid w:val="0061722B"/>
    <w:rsid w:val="00617443"/>
    <w:rsid w:val="0061789E"/>
    <w:rsid w:val="00617BE3"/>
    <w:rsid w:val="0062217A"/>
    <w:rsid w:val="00622368"/>
    <w:rsid w:val="0062282B"/>
    <w:rsid w:val="006230A0"/>
    <w:rsid w:val="006252F0"/>
    <w:rsid w:val="0063010A"/>
    <w:rsid w:val="006349C3"/>
    <w:rsid w:val="006353B5"/>
    <w:rsid w:val="00640021"/>
    <w:rsid w:val="0064023C"/>
    <w:rsid w:val="00640ACE"/>
    <w:rsid w:val="00641585"/>
    <w:rsid w:val="00641F30"/>
    <w:rsid w:val="00646FB9"/>
    <w:rsid w:val="00647E8F"/>
    <w:rsid w:val="00650815"/>
    <w:rsid w:val="00652FAB"/>
    <w:rsid w:val="00653801"/>
    <w:rsid w:val="00654516"/>
    <w:rsid w:val="00656A3D"/>
    <w:rsid w:val="00657D64"/>
    <w:rsid w:val="00661411"/>
    <w:rsid w:val="00662754"/>
    <w:rsid w:val="00662D4E"/>
    <w:rsid w:val="0066756B"/>
    <w:rsid w:val="00670C6B"/>
    <w:rsid w:val="006724DB"/>
    <w:rsid w:val="006729EF"/>
    <w:rsid w:val="0067352D"/>
    <w:rsid w:val="00673A08"/>
    <w:rsid w:val="00674EFB"/>
    <w:rsid w:val="0067655A"/>
    <w:rsid w:val="006767B0"/>
    <w:rsid w:val="00677DE0"/>
    <w:rsid w:val="006803BB"/>
    <w:rsid w:val="00682861"/>
    <w:rsid w:val="00682DC4"/>
    <w:rsid w:val="006833BF"/>
    <w:rsid w:val="00684362"/>
    <w:rsid w:val="00684A12"/>
    <w:rsid w:val="006855A4"/>
    <w:rsid w:val="00685AC7"/>
    <w:rsid w:val="006870B4"/>
    <w:rsid w:val="00687229"/>
    <w:rsid w:val="00690DA2"/>
    <w:rsid w:val="00692B15"/>
    <w:rsid w:val="006A039D"/>
    <w:rsid w:val="006A0E41"/>
    <w:rsid w:val="006A6415"/>
    <w:rsid w:val="006A759A"/>
    <w:rsid w:val="006B1962"/>
    <w:rsid w:val="006B293E"/>
    <w:rsid w:val="006B4BED"/>
    <w:rsid w:val="006B70D3"/>
    <w:rsid w:val="006B78FC"/>
    <w:rsid w:val="006C0801"/>
    <w:rsid w:val="006C08A7"/>
    <w:rsid w:val="006C1673"/>
    <w:rsid w:val="006C40BB"/>
    <w:rsid w:val="006C6243"/>
    <w:rsid w:val="006C6BF0"/>
    <w:rsid w:val="006D1A56"/>
    <w:rsid w:val="006D33B6"/>
    <w:rsid w:val="006D4C19"/>
    <w:rsid w:val="006D68F5"/>
    <w:rsid w:val="006D719D"/>
    <w:rsid w:val="006D7CEC"/>
    <w:rsid w:val="006E040A"/>
    <w:rsid w:val="006E0AA0"/>
    <w:rsid w:val="006E0DCD"/>
    <w:rsid w:val="006E1903"/>
    <w:rsid w:val="006E1CCC"/>
    <w:rsid w:val="006E334E"/>
    <w:rsid w:val="006E47BA"/>
    <w:rsid w:val="006E4AE1"/>
    <w:rsid w:val="006F1342"/>
    <w:rsid w:val="006F139E"/>
    <w:rsid w:val="006F2BCD"/>
    <w:rsid w:val="006F2CB9"/>
    <w:rsid w:val="006F4300"/>
    <w:rsid w:val="006F541D"/>
    <w:rsid w:val="006F5CE9"/>
    <w:rsid w:val="00700C8B"/>
    <w:rsid w:val="00701950"/>
    <w:rsid w:val="00703053"/>
    <w:rsid w:val="00703D58"/>
    <w:rsid w:val="00704E11"/>
    <w:rsid w:val="00704FAE"/>
    <w:rsid w:val="0070705F"/>
    <w:rsid w:val="007104C0"/>
    <w:rsid w:val="007105D3"/>
    <w:rsid w:val="00710659"/>
    <w:rsid w:val="00711364"/>
    <w:rsid w:val="00713F72"/>
    <w:rsid w:val="0071411F"/>
    <w:rsid w:val="00715998"/>
    <w:rsid w:val="007175A8"/>
    <w:rsid w:val="00717686"/>
    <w:rsid w:val="00720C58"/>
    <w:rsid w:val="00722611"/>
    <w:rsid w:val="00723571"/>
    <w:rsid w:val="007253D0"/>
    <w:rsid w:val="007258A8"/>
    <w:rsid w:val="00730A4E"/>
    <w:rsid w:val="00732AF2"/>
    <w:rsid w:val="00734ABE"/>
    <w:rsid w:val="00735E0D"/>
    <w:rsid w:val="007406C4"/>
    <w:rsid w:val="00741571"/>
    <w:rsid w:val="0074440A"/>
    <w:rsid w:val="00744B24"/>
    <w:rsid w:val="00747314"/>
    <w:rsid w:val="00750F50"/>
    <w:rsid w:val="00751E0F"/>
    <w:rsid w:val="0075202C"/>
    <w:rsid w:val="007549D4"/>
    <w:rsid w:val="00755894"/>
    <w:rsid w:val="007575C9"/>
    <w:rsid w:val="00757A7D"/>
    <w:rsid w:val="00762A03"/>
    <w:rsid w:val="007631D4"/>
    <w:rsid w:val="00764BC4"/>
    <w:rsid w:val="007707E6"/>
    <w:rsid w:val="0077158D"/>
    <w:rsid w:val="0077237D"/>
    <w:rsid w:val="00773CF6"/>
    <w:rsid w:val="0077451F"/>
    <w:rsid w:val="00775546"/>
    <w:rsid w:val="00775553"/>
    <w:rsid w:val="00776AA7"/>
    <w:rsid w:val="0077701A"/>
    <w:rsid w:val="007803D1"/>
    <w:rsid w:val="007813DD"/>
    <w:rsid w:val="00781476"/>
    <w:rsid w:val="00781DAE"/>
    <w:rsid w:val="0078264A"/>
    <w:rsid w:val="00782931"/>
    <w:rsid w:val="00783236"/>
    <w:rsid w:val="007835E8"/>
    <w:rsid w:val="00783B43"/>
    <w:rsid w:val="00784001"/>
    <w:rsid w:val="007841C2"/>
    <w:rsid w:val="00784FCB"/>
    <w:rsid w:val="00786EA1"/>
    <w:rsid w:val="00787027"/>
    <w:rsid w:val="00787A27"/>
    <w:rsid w:val="00790929"/>
    <w:rsid w:val="00790E28"/>
    <w:rsid w:val="00791AAE"/>
    <w:rsid w:val="0079366D"/>
    <w:rsid w:val="00793BA0"/>
    <w:rsid w:val="00796452"/>
    <w:rsid w:val="007A145C"/>
    <w:rsid w:val="007A1760"/>
    <w:rsid w:val="007A24FD"/>
    <w:rsid w:val="007A2C42"/>
    <w:rsid w:val="007A4146"/>
    <w:rsid w:val="007A47B4"/>
    <w:rsid w:val="007A67F2"/>
    <w:rsid w:val="007B1B90"/>
    <w:rsid w:val="007B2CFD"/>
    <w:rsid w:val="007B3B07"/>
    <w:rsid w:val="007B44F7"/>
    <w:rsid w:val="007B6818"/>
    <w:rsid w:val="007B6DEC"/>
    <w:rsid w:val="007B700E"/>
    <w:rsid w:val="007B716A"/>
    <w:rsid w:val="007B7786"/>
    <w:rsid w:val="007C3852"/>
    <w:rsid w:val="007C4EE7"/>
    <w:rsid w:val="007C50F6"/>
    <w:rsid w:val="007C58B5"/>
    <w:rsid w:val="007C6490"/>
    <w:rsid w:val="007C66AD"/>
    <w:rsid w:val="007C7013"/>
    <w:rsid w:val="007C7634"/>
    <w:rsid w:val="007C7752"/>
    <w:rsid w:val="007C7DE6"/>
    <w:rsid w:val="007C7E01"/>
    <w:rsid w:val="007D4960"/>
    <w:rsid w:val="007D6063"/>
    <w:rsid w:val="007D60E7"/>
    <w:rsid w:val="007D6AC2"/>
    <w:rsid w:val="007E37AB"/>
    <w:rsid w:val="007E4CDA"/>
    <w:rsid w:val="007E4EBB"/>
    <w:rsid w:val="007E4F28"/>
    <w:rsid w:val="007E7017"/>
    <w:rsid w:val="007F1573"/>
    <w:rsid w:val="007F16F7"/>
    <w:rsid w:val="007F1A83"/>
    <w:rsid w:val="007F1E3C"/>
    <w:rsid w:val="007F4BF6"/>
    <w:rsid w:val="007F4CFC"/>
    <w:rsid w:val="007F5B0B"/>
    <w:rsid w:val="008010F1"/>
    <w:rsid w:val="0080137C"/>
    <w:rsid w:val="00803230"/>
    <w:rsid w:val="00803649"/>
    <w:rsid w:val="00805BDD"/>
    <w:rsid w:val="00812D2A"/>
    <w:rsid w:val="00815022"/>
    <w:rsid w:val="0081534D"/>
    <w:rsid w:val="008154B0"/>
    <w:rsid w:val="008163B6"/>
    <w:rsid w:val="0082385C"/>
    <w:rsid w:val="00824F62"/>
    <w:rsid w:val="00825A4C"/>
    <w:rsid w:val="008300AA"/>
    <w:rsid w:val="008307E3"/>
    <w:rsid w:val="0083390C"/>
    <w:rsid w:val="00833A44"/>
    <w:rsid w:val="00833D10"/>
    <w:rsid w:val="0083489E"/>
    <w:rsid w:val="008400E8"/>
    <w:rsid w:val="008402F1"/>
    <w:rsid w:val="00840891"/>
    <w:rsid w:val="0084099C"/>
    <w:rsid w:val="00843794"/>
    <w:rsid w:val="00844443"/>
    <w:rsid w:val="0084559A"/>
    <w:rsid w:val="008457ED"/>
    <w:rsid w:val="00850A00"/>
    <w:rsid w:val="00851A48"/>
    <w:rsid w:val="00854653"/>
    <w:rsid w:val="00855C58"/>
    <w:rsid w:val="008569A8"/>
    <w:rsid w:val="00857953"/>
    <w:rsid w:val="00857D2C"/>
    <w:rsid w:val="00860207"/>
    <w:rsid w:val="00863681"/>
    <w:rsid w:val="00863C7A"/>
    <w:rsid w:val="00864C0D"/>
    <w:rsid w:val="00864F07"/>
    <w:rsid w:val="008662AE"/>
    <w:rsid w:val="00870A00"/>
    <w:rsid w:val="008717AE"/>
    <w:rsid w:val="008719F5"/>
    <w:rsid w:val="00872053"/>
    <w:rsid w:val="00872B2A"/>
    <w:rsid w:val="00872F73"/>
    <w:rsid w:val="00875CB2"/>
    <w:rsid w:val="008763BE"/>
    <w:rsid w:val="00876663"/>
    <w:rsid w:val="00876E96"/>
    <w:rsid w:val="00876ECC"/>
    <w:rsid w:val="0088004D"/>
    <w:rsid w:val="0088207D"/>
    <w:rsid w:val="008832E6"/>
    <w:rsid w:val="0088370B"/>
    <w:rsid w:val="00885381"/>
    <w:rsid w:val="00885C89"/>
    <w:rsid w:val="00886393"/>
    <w:rsid w:val="00890E6E"/>
    <w:rsid w:val="00891000"/>
    <w:rsid w:val="00891AAB"/>
    <w:rsid w:val="0089235A"/>
    <w:rsid w:val="0089441C"/>
    <w:rsid w:val="0089612A"/>
    <w:rsid w:val="00897201"/>
    <w:rsid w:val="0089795C"/>
    <w:rsid w:val="008A14D2"/>
    <w:rsid w:val="008A1AAE"/>
    <w:rsid w:val="008A32C7"/>
    <w:rsid w:val="008A34B1"/>
    <w:rsid w:val="008A4062"/>
    <w:rsid w:val="008A5077"/>
    <w:rsid w:val="008A6AA3"/>
    <w:rsid w:val="008B059D"/>
    <w:rsid w:val="008B174F"/>
    <w:rsid w:val="008B1DAA"/>
    <w:rsid w:val="008B2534"/>
    <w:rsid w:val="008B285B"/>
    <w:rsid w:val="008B33E8"/>
    <w:rsid w:val="008B7915"/>
    <w:rsid w:val="008B795F"/>
    <w:rsid w:val="008C02F3"/>
    <w:rsid w:val="008C06F9"/>
    <w:rsid w:val="008C098E"/>
    <w:rsid w:val="008C0E27"/>
    <w:rsid w:val="008C12E7"/>
    <w:rsid w:val="008C2F03"/>
    <w:rsid w:val="008C3025"/>
    <w:rsid w:val="008C31B1"/>
    <w:rsid w:val="008C464C"/>
    <w:rsid w:val="008C470E"/>
    <w:rsid w:val="008C4F31"/>
    <w:rsid w:val="008C4F90"/>
    <w:rsid w:val="008C5D45"/>
    <w:rsid w:val="008C7D47"/>
    <w:rsid w:val="008D126B"/>
    <w:rsid w:val="008D1506"/>
    <w:rsid w:val="008D361E"/>
    <w:rsid w:val="008D549E"/>
    <w:rsid w:val="008D7B0B"/>
    <w:rsid w:val="008E321C"/>
    <w:rsid w:val="008E4F5F"/>
    <w:rsid w:val="008E5D8D"/>
    <w:rsid w:val="008E5F95"/>
    <w:rsid w:val="008E7C61"/>
    <w:rsid w:val="008F1FB6"/>
    <w:rsid w:val="008F470D"/>
    <w:rsid w:val="008F52EB"/>
    <w:rsid w:val="008F7588"/>
    <w:rsid w:val="00901018"/>
    <w:rsid w:val="009033C7"/>
    <w:rsid w:val="0090442C"/>
    <w:rsid w:val="00906831"/>
    <w:rsid w:val="00906E64"/>
    <w:rsid w:val="00910016"/>
    <w:rsid w:val="00911D95"/>
    <w:rsid w:val="00911F5F"/>
    <w:rsid w:val="00912090"/>
    <w:rsid w:val="009135D5"/>
    <w:rsid w:val="009154C9"/>
    <w:rsid w:val="00915C00"/>
    <w:rsid w:val="00915F32"/>
    <w:rsid w:val="009215DF"/>
    <w:rsid w:val="00921C5A"/>
    <w:rsid w:val="00922978"/>
    <w:rsid w:val="00922EFF"/>
    <w:rsid w:val="009230EA"/>
    <w:rsid w:val="0092392C"/>
    <w:rsid w:val="009246AD"/>
    <w:rsid w:val="00926B2A"/>
    <w:rsid w:val="00927B30"/>
    <w:rsid w:val="00930ECD"/>
    <w:rsid w:val="009316D9"/>
    <w:rsid w:val="00931D27"/>
    <w:rsid w:val="009335F6"/>
    <w:rsid w:val="00936996"/>
    <w:rsid w:val="00936DDF"/>
    <w:rsid w:val="00936F2C"/>
    <w:rsid w:val="0094067C"/>
    <w:rsid w:val="0094067F"/>
    <w:rsid w:val="00942DA4"/>
    <w:rsid w:val="00943DBA"/>
    <w:rsid w:val="00944222"/>
    <w:rsid w:val="00944BC3"/>
    <w:rsid w:val="00945A93"/>
    <w:rsid w:val="00946052"/>
    <w:rsid w:val="00946243"/>
    <w:rsid w:val="00947527"/>
    <w:rsid w:val="00947AC1"/>
    <w:rsid w:val="00950E79"/>
    <w:rsid w:val="00952002"/>
    <w:rsid w:val="009520E5"/>
    <w:rsid w:val="0095340F"/>
    <w:rsid w:val="009540BE"/>
    <w:rsid w:val="009560AB"/>
    <w:rsid w:val="00956716"/>
    <w:rsid w:val="0096018F"/>
    <w:rsid w:val="00960D70"/>
    <w:rsid w:val="009637E4"/>
    <w:rsid w:val="00965158"/>
    <w:rsid w:val="009667EF"/>
    <w:rsid w:val="0097079C"/>
    <w:rsid w:val="00971292"/>
    <w:rsid w:val="00971F51"/>
    <w:rsid w:val="00973012"/>
    <w:rsid w:val="00974E4E"/>
    <w:rsid w:val="009775BF"/>
    <w:rsid w:val="00980AB6"/>
    <w:rsid w:val="00982329"/>
    <w:rsid w:val="00983023"/>
    <w:rsid w:val="009831FF"/>
    <w:rsid w:val="0098525F"/>
    <w:rsid w:val="00986FE0"/>
    <w:rsid w:val="009875B6"/>
    <w:rsid w:val="00990BC6"/>
    <w:rsid w:val="00991BBA"/>
    <w:rsid w:val="00991EC1"/>
    <w:rsid w:val="00991EE3"/>
    <w:rsid w:val="00992878"/>
    <w:rsid w:val="009940BD"/>
    <w:rsid w:val="00995823"/>
    <w:rsid w:val="00996679"/>
    <w:rsid w:val="00996CA2"/>
    <w:rsid w:val="009A0338"/>
    <w:rsid w:val="009A213E"/>
    <w:rsid w:val="009A3016"/>
    <w:rsid w:val="009A39AA"/>
    <w:rsid w:val="009A3E76"/>
    <w:rsid w:val="009A539E"/>
    <w:rsid w:val="009A65D1"/>
    <w:rsid w:val="009A6ECD"/>
    <w:rsid w:val="009A6F66"/>
    <w:rsid w:val="009A7787"/>
    <w:rsid w:val="009B2006"/>
    <w:rsid w:val="009B2BD4"/>
    <w:rsid w:val="009B5002"/>
    <w:rsid w:val="009B62F4"/>
    <w:rsid w:val="009B6FB5"/>
    <w:rsid w:val="009B7405"/>
    <w:rsid w:val="009C09B2"/>
    <w:rsid w:val="009C1141"/>
    <w:rsid w:val="009C163F"/>
    <w:rsid w:val="009C2066"/>
    <w:rsid w:val="009C295D"/>
    <w:rsid w:val="009C30F5"/>
    <w:rsid w:val="009C3605"/>
    <w:rsid w:val="009C4CD6"/>
    <w:rsid w:val="009C5774"/>
    <w:rsid w:val="009C6978"/>
    <w:rsid w:val="009C7D2C"/>
    <w:rsid w:val="009D02D0"/>
    <w:rsid w:val="009D099B"/>
    <w:rsid w:val="009D49B4"/>
    <w:rsid w:val="009E263E"/>
    <w:rsid w:val="009E29F3"/>
    <w:rsid w:val="009E2FD3"/>
    <w:rsid w:val="009E4DC4"/>
    <w:rsid w:val="009E6415"/>
    <w:rsid w:val="009E7C67"/>
    <w:rsid w:val="009F08BA"/>
    <w:rsid w:val="009F131B"/>
    <w:rsid w:val="009F17C2"/>
    <w:rsid w:val="009F3390"/>
    <w:rsid w:val="009F3F22"/>
    <w:rsid w:val="00A0030B"/>
    <w:rsid w:val="00A02676"/>
    <w:rsid w:val="00A030EE"/>
    <w:rsid w:val="00A04943"/>
    <w:rsid w:val="00A073F1"/>
    <w:rsid w:val="00A07893"/>
    <w:rsid w:val="00A1411A"/>
    <w:rsid w:val="00A152B6"/>
    <w:rsid w:val="00A165EA"/>
    <w:rsid w:val="00A16E5E"/>
    <w:rsid w:val="00A171F9"/>
    <w:rsid w:val="00A1798C"/>
    <w:rsid w:val="00A17D0E"/>
    <w:rsid w:val="00A210A9"/>
    <w:rsid w:val="00A21376"/>
    <w:rsid w:val="00A21605"/>
    <w:rsid w:val="00A21790"/>
    <w:rsid w:val="00A22D98"/>
    <w:rsid w:val="00A24671"/>
    <w:rsid w:val="00A25DC5"/>
    <w:rsid w:val="00A27DA6"/>
    <w:rsid w:val="00A30C0A"/>
    <w:rsid w:val="00A316B5"/>
    <w:rsid w:val="00A31BC1"/>
    <w:rsid w:val="00A33EFC"/>
    <w:rsid w:val="00A34823"/>
    <w:rsid w:val="00A34DDB"/>
    <w:rsid w:val="00A369E8"/>
    <w:rsid w:val="00A36DC4"/>
    <w:rsid w:val="00A41067"/>
    <w:rsid w:val="00A45727"/>
    <w:rsid w:val="00A45DFE"/>
    <w:rsid w:val="00A45EF5"/>
    <w:rsid w:val="00A50232"/>
    <w:rsid w:val="00A51709"/>
    <w:rsid w:val="00A51D2F"/>
    <w:rsid w:val="00A52063"/>
    <w:rsid w:val="00A531BD"/>
    <w:rsid w:val="00A538B6"/>
    <w:rsid w:val="00A5733B"/>
    <w:rsid w:val="00A606DB"/>
    <w:rsid w:val="00A60E29"/>
    <w:rsid w:val="00A64912"/>
    <w:rsid w:val="00A65B98"/>
    <w:rsid w:val="00A66262"/>
    <w:rsid w:val="00A66BDF"/>
    <w:rsid w:val="00A66E3A"/>
    <w:rsid w:val="00A74EAB"/>
    <w:rsid w:val="00A74FF7"/>
    <w:rsid w:val="00A75820"/>
    <w:rsid w:val="00A75FFC"/>
    <w:rsid w:val="00A77827"/>
    <w:rsid w:val="00A80F20"/>
    <w:rsid w:val="00A831D6"/>
    <w:rsid w:val="00A8483D"/>
    <w:rsid w:val="00A85695"/>
    <w:rsid w:val="00A85CE6"/>
    <w:rsid w:val="00A86365"/>
    <w:rsid w:val="00A90C6D"/>
    <w:rsid w:val="00A91D4F"/>
    <w:rsid w:val="00A92C7B"/>
    <w:rsid w:val="00A93379"/>
    <w:rsid w:val="00A94FD0"/>
    <w:rsid w:val="00A95071"/>
    <w:rsid w:val="00A952EA"/>
    <w:rsid w:val="00A95D4E"/>
    <w:rsid w:val="00A97819"/>
    <w:rsid w:val="00A97FF7"/>
    <w:rsid w:val="00AA0A90"/>
    <w:rsid w:val="00AA0D1E"/>
    <w:rsid w:val="00AA1166"/>
    <w:rsid w:val="00AA23D0"/>
    <w:rsid w:val="00AA2841"/>
    <w:rsid w:val="00AA3DFA"/>
    <w:rsid w:val="00AA4146"/>
    <w:rsid w:val="00AA5408"/>
    <w:rsid w:val="00AA63FE"/>
    <w:rsid w:val="00AA762F"/>
    <w:rsid w:val="00AB044F"/>
    <w:rsid w:val="00AB29B1"/>
    <w:rsid w:val="00AB2B90"/>
    <w:rsid w:val="00AB6D2E"/>
    <w:rsid w:val="00AB6F94"/>
    <w:rsid w:val="00AC045D"/>
    <w:rsid w:val="00AC258D"/>
    <w:rsid w:val="00AC4111"/>
    <w:rsid w:val="00AC4723"/>
    <w:rsid w:val="00AC5310"/>
    <w:rsid w:val="00AC5734"/>
    <w:rsid w:val="00AC593C"/>
    <w:rsid w:val="00AD0962"/>
    <w:rsid w:val="00AD1B28"/>
    <w:rsid w:val="00AD1F5D"/>
    <w:rsid w:val="00AD2E87"/>
    <w:rsid w:val="00AD66E3"/>
    <w:rsid w:val="00AE1706"/>
    <w:rsid w:val="00AE1FBB"/>
    <w:rsid w:val="00AE26C2"/>
    <w:rsid w:val="00AE349A"/>
    <w:rsid w:val="00AE6E14"/>
    <w:rsid w:val="00AE7B00"/>
    <w:rsid w:val="00AF0A52"/>
    <w:rsid w:val="00AF0D5B"/>
    <w:rsid w:val="00AF0E9F"/>
    <w:rsid w:val="00AF1FDC"/>
    <w:rsid w:val="00AF2987"/>
    <w:rsid w:val="00AF46C9"/>
    <w:rsid w:val="00AF4A4D"/>
    <w:rsid w:val="00AF5A44"/>
    <w:rsid w:val="00AF7694"/>
    <w:rsid w:val="00AF79BE"/>
    <w:rsid w:val="00AF7A27"/>
    <w:rsid w:val="00B003F7"/>
    <w:rsid w:val="00B00FD2"/>
    <w:rsid w:val="00B02DC5"/>
    <w:rsid w:val="00B02E49"/>
    <w:rsid w:val="00B04367"/>
    <w:rsid w:val="00B0499A"/>
    <w:rsid w:val="00B04FFC"/>
    <w:rsid w:val="00B054F3"/>
    <w:rsid w:val="00B05DB3"/>
    <w:rsid w:val="00B06846"/>
    <w:rsid w:val="00B06C66"/>
    <w:rsid w:val="00B06E85"/>
    <w:rsid w:val="00B07780"/>
    <w:rsid w:val="00B11139"/>
    <w:rsid w:val="00B11572"/>
    <w:rsid w:val="00B1684D"/>
    <w:rsid w:val="00B16E94"/>
    <w:rsid w:val="00B20BA8"/>
    <w:rsid w:val="00B21471"/>
    <w:rsid w:val="00B2175E"/>
    <w:rsid w:val="00B22A46"/>
    <w:rsid w:val="00B23B84"/>
    <w:rsid w:val="00B240E8"/>
    <w:rsid w:val="00B24ECA"/>
    <w:rsid w:val="00B255AD"/>
    <w:rsid w:val="00B26052"/>
    <w:rsid w:val="00B26A07"/>
    <w:rsid w:val="00B2799D"/>
    <w:rsid w:val="00B31E2B"/>
    <w:rsid w:val="00B32E4F"/>
    <w:rsid w:val="00B33D61"/>
    <w:rsid w:val="00B34148"/>
    <w:rsid w:val="00B344B5"/>
    <w:rsid w:val="00B37ADF"/>
    <w:rsid w:val="00B37BCB"/>
    <w:rsid w:val="00B41A10"/>
    <w:rsid w:val="00B429AA"/>
    <w:rsid w:val="00B46D45"/>
    <w:rsid w:val="00B479D4"/>
    <w:rsid w:val="00B47B9E"/>
    <w:rsid w:val="00B5067E"/>
    <w:rsid w:val="00B512A5"/>
    <w:rsid w:val="00B52710"/>
    <w:rsid w:val="00B53C60"/>
    <w:rsid w:val="00B55315"/>
    <w:rsid w:val="00B55A5C"/>
    <w:rsid w:val="00B565D0"/>
    <w:rsid w:val="00B60689"/>
    <w:rsid w:val="00B60C1F"/>
    <w:rsid w:val="00B61034"/>
    <w:rsid w:val="00B61039"/>
    <w:rsid w:val="00B613C7"/>
    <w:rsid w:val="00B61FE6"/>
    <w:rsid w:val="00B628BA"/>
    <w:rsid w:val="00B64155"/>
    <w:rsid w:val="00B65359"/>
    <w:rsid w:val="00B672E9"/>
    <w:rsid w:val="00B6744E"/>
    <w:rsid w:val="00B71A7C"/>
    <w:rsid w:val="00B75213"/>
    <w:rsid w:val="00B766D8"/>
    <w:rsid w:val="00B76DA1"/>
    <w:rsid w:val="00B80AC4"/>
    <w:rsid w:val="00B817FA"/>
    <w:rsid w:val="00B81A7B"/>
    <w:rsid w:val="00B83554"/>
    <w:rsid w:val="00B851CB"/>
    <w:rsid w:val="00B86D16"/>
    <w:rsid w:val="00B913B9"/>
    <w:rsid w:val="00B9203E"/>
    <w:rsid w:val="00B9256D"/>
    <w:rsid w:val="00B930FB"/>
    <w:rsid w:val="00B9370F"/>
    <w:rsid w:val="00B93EFF"/>
    <w:rsid w:val="00B95454"/>
    <w:rsid w:val="00B95580"/>
    <w:rsid w:val="00B962F4"/>
    <w:rsid w:val="00BA04DB"/>
    <w:rsid w:val="00BA139F"/>
    <w:rsid w:val="00BA23F4"/>
    <w:rsid w:val="00BA359D"/>
    <w:rsid w:val="00BA5810"/>
    <w:rsid w:val="00BA58DF"/>
    <w:rsid w:val="00BA6DC6"/>
    <w:rsid w:val="00BA714C"/>
    <w:rsid w:val="00BA751F"/>
    <w:rsid w:val="00BA7877"/>
    <w:rsid w:val="00BB0167"/>
    <w:rsid w:val="00BB0AC9"/>
    <w:rsid w:val="00BB154A"/>
    <w:rsid w:val="00BB2492"/>
    <w:rsid w:val="00BB4242"/>
    <w:rsid w:val="00BB68CD"/>
    <w:rsid w:val="00BB6B8B"/>
    <w:rsid w:val="00BB7632"/>
    <w:rsid w:val="00BB7E23"/>
    <w:rsid w:val="00BB7EA6"/>
    <w:rsid w:val="00BC14B5"/>
    <w:rsid w:val="00BC4EBE"/>
    <w:rsid w:val="00BC5651"/>
    <w:rsid w:val="00BC5B07"/>
    <w:rsid w:val="00BC5FDB"/>
    <w:rsid w:val="00BC65FE"/>
    <w:rsid w:val="00BC734D"/>
    <w:rsid w:val="00BD0348"/>
    <w:rsid w:val="00BD35D0"/>
    <w:rsid w:val="00BD6A26"/>
    <w:rsid w:val="00BD7CB5"/>
    <w:rsid w:val="00BE0705"/>
    <w:rsid w:val="00BE1AC6"/>
    <w:rsid w:val="00BE1B94"/>
    <w:rsid w:val="00BE2496"/>
    <w:rsid w:val="00BE25F0"/>
    <w:rsid w:val="00BE50B0"/>
    <w:rsid w:val="00BE577B"/>
    <w:rsid w:val="00BE683C"/>
    <w:rsid w:val="00BF2CA0"/>
    <w:rsid w:val="00BF3894"/>
    <w:rsid w:val="00BF4F05"/>
    <w:rsid w:val="00BF5981"/>
    <w:rsid w:val="00C0201E"/>
    <w:rsid w:val="00C02272"/>
    <w:rsid w:val="00C02A37"/>
    <w:rsid w:val="00C039A3"/>
    <w:rsid w:val="00C03AC4"/>
    <w:rsid w:val="00C03BCD"/>
    <w:rsid w:val="00C03E7A"/>
    <w:rsid w:val="00C0409A"/>
    <w:rsid w:val="00C05ECA"/>
    <w:rsid w:val="00C079E6"/>
    <w:rsid w:val="00C07C42"/>
    <w:rsid w:val="00C10B1C"/>
    <w:rsid w:val="00C113BA"/>
    <w:rsid w:val="00C11AF0"/>
    <w:rsid w:val="00C12087"/>
    <w:rsid w:val="00C12A35"/>
    <w:rsid w:val="00C153B3"/>
    <w:rsid w:val="00C17BB8"/>
    <w:rsid w:val="00C20F39"/>
    <w:rsid w:val="00C21442"/>
    <w:rsid w:val="00C215C1"/>
    <w:rsid w:val="00C236C4"/>
    <w:rsid w:val="00C24087"/>
    <w:rsid w:val="00C25CE9"/>
    <w:rsid w:val="00C30D26"/>
    <w:rsid w:val="00C32B5D"/>
    <w:rsid w:val="00C34858"/>
    <w:rsid w:val="00C35C2C"/>
    <w:rsid w:val="00C36194"/>
    <w:rsid w:val="00C36EFE"/>
    <w:rsid w:val="00C379F3"/>
    <w:rsid w:val="00C42A6F"/>
    <w:rsid w:val="00C45B27"/>
    <w:rsid w:val="00C474ED"/>
    <w:rsid w:val="00C50051"/>
    <w:rsid w:val="00C5354E"/>
    <w:rsid w:val="00C54243"/>
    <w:rsid w:val="00C54886"/>
    <w:rsid w:val="00C54C89"/>
    <w:rsid w:val="00C56C87"/>
    <w:rsid w:val="00C56FD6"/>
    <w:rsid w:val="00C5731B"/>
    <w:rsid w:val="00C575E2"/>
    <w:rsid w:val="00C5771A"/>
    <w:rsid w:val="00C609CF"/>
    <w:rsid w:val="00C61142"/>
    <w:rsid w:val="00C61AE2"/>
    <w:rsid w:val="00C6513E"/>
    <w:rsid w:val="00C6586E"/>
    <w:rsid w:val="00C662CC"/>
    <w:rsid w:val="00C674F0"/>
    <w:rsid w:val="00C71D7F"/>
    <w:rsid w:val="00C72E7A"/>
    <w:rsid w:val="00C74105"/>
    <w:rsid w:val="00C7682D"/>
    <w:rsid w:val="00C80FDE"/>
    <w:rsid w:val="00C8214D"/>
    <w:rsid w:val="00C82538"/>
    <w:rsid w:val="00C82AF2"/>
    <w:rsid w:val="00C85C3C"/>
    <w:rsid w:val="00C86440"/>
    <w:rsid w:val="00C9085B"/>
    <w:rsid w:val="00C9270D"/>
    <w:rsid w:val="00C92DA2"/>
    <w:rsid w:val="00C94135"/>
    <w:rsid w:val="00C95065"/>
    <w:rsid w:val="00C95BD4"/>
    <w:rsid w:val="00C97AF6"/>
    <w:rsid w:val="00CA5730"/>
    <w:rsid w:val="00CB0131"/>
    <w:rsid w:val="00CB1744"/>
    <w:rsid w:val="00CB332B"/>
    <w:rsid w:val="00CB3AE7"/>
    <w:rsid w:val="00CB3F15"/>
    <w:rsid w:val="00CB4B35"/>
    <w:rsid w:val="00CB5134"/>
    <w:rsid w:val="00CB5E15"/>
    <w:rsid w:val="00CB60BC"/>
    <w:rsid w:val="00CC03B5"/>
    <w:rsid w:val="00CC1602"/>
    <w:rsid w:val="00CC2EFA"/>
    <w:rsid w:val="00CC429D"/>
    <w:rsid w:val="00CD0554"/>
    <w:rsid w:val="00CD1441"/>
    <w:rsid w:val="00CD17CA"/>
    <w:rsid w:val="00CD1CE1"/>
    <w:rsid w:val="00CD232C"/>
    <w:rsid w:val="00CD30F2"/>
    <w:rsid w:val="00CD380A"/>
    <w:rsid w:val="00CD3ADE"/>
    <w:rsid w:val="00CD6132"/>
    <w:rsid w:val="00CD66EB"/>
    <w:rsid w:val="00CD746E"/>
    <w:rsid w:val="00CD7822"/>
    <w:rsid w:val="00CE0BE3"/>
    <w:rsid w:val="00CE1A2B"/>
    <w:rsid w:val="00CE3305"/>
    <w:rsid w:val="00CE4113"/>
    <w:rsid w:val="00CE4D90"/>
    <w:rsid w:val="00CE6401"/>
    <w:rsid w:val="00CE66B1"/>
    <w:rsid w:val="00CE7E8B"/>
    <w:rsid w:val="00CF1BFA"/>
    <w:rsid w:val="00CF365A"/>
    <w:rsid w:val="00CF7405"/>
    <w:rsid w:val="00CF7FB3"/>
    <w:rsid w:val="00D0160A"/>
    <w:rsid w:val="00D0164E"/>
    <w:rsid w:val="00D01A5D"/>
    <w:rsid w:val="00D023C2"/>
    <w:rsid w:val="00D058FE"/>
    <w:rsid w:val="00D06169"/>
    <w:rsid w:val="00D063AC"/>
    <w:rsid w:val="00D11478"/>
    <w:rsid w:val="00D11E43"/>
    <w:rsid w:val="00D137A9"/>
    <w:rsid w:val="00D14150"/>
    <w:rsid w:val="00D14184"/>
    <w:rsid w:val="00D14753"/>
    <w:rsid w:val="00D14BEA"/>
    <w:rsid w:val="00D15D06"/>
    <w:rsid w:val="00D16ADA"/>
    <w:rsid w:val="00D16CDA"/>
    <w:rsid w:val="00D226C2"/>
    <w:rsid w:val="00D23BC4"/>
    <w:rsid w:val="00D24A1F"/>
    <w:rsid w:val="00D252E0"/>
    <w:rsid w:val="00D270FB"/>
    <w:rsid w:val="00D274AA"/>
    <w:rsid w:val="00D27774"/>
    <w:rsid w:val="00D278EE"/>
    <w:rsid w:val="00D30B33"/>
    <w:rsid w:val="00D317B2"/>
    <w:rsid w:val="00D3236B"/>
    <w:rsid w:val="00D32B8D"/>
    <w:rsid w:val="00D32FE5"/>
    <w:rsid w:val="00D337FE"/>
    <w:rsid w:val="00D37A69"/>
    <w:rsid w:val="00D40E33"/>
    <w:rsid w:val="00D4237A"/>
    <w:rsid w:val="00D436E0"/>
    <w:rsid w:val="00D43BE8"/>
    <w:rsid w:val="00D44152"/>
    <w:rsid w:val="00D44A45"/>
    <w:rsid w:val="00D44A8B"/>
    <w:rsid w:val="00D462DC"/>
    <w:rsid w:val="00D47449"/>
    <w:rsid w:val="00D5012B"/>
    <w:rsid w:val="00D517C4"/>
    <w:rsid w:val="00D51B5D"/>
    <w:rsid w:val="00D55A91"/>
    <w:rsid w:val="00D55D6A"/>
    <w:rsid w:val="00D567D9"/>
    <w:rsid w:val="00D60CFA"/>
    <w:rsid w:val="00D62AA7"/>
    <w:rsid w:val="00D6374F"/>
    <w:rsid w:val="00D67714"/>
    <w:rsid w:val="00D6777D"/>
    <w:rsid w:val="00D707FD"/>
    <w:rsid w:val="00D720F1"/>
    <w:rsid w:val="00D73A74"/>
    <w:rsid w:val="00D74B10"/>
    <w:rsid w:val="00D77715"/>
    <w:rsid w:val="00D801B4"/>
    <w:rsid w:val="00D82468"/>
    <w:rsid w:val="00D8297C"/>
    <w:rsid w:val="00D833B7"/>
    <w:rsid w:val="00D840BB"/>
    <w:rsid w:val="00D84616"/>
    <w:rsid w:val="00D8474D"/>
    <w:rsid w:val="00D850C3"/>
    <w:rsid w:val="00D8516C"/>
    <w:rsid w:val="00D85A53"/>
    <w:rsid w:val="00D86C4F"/>
    <w:rsid w:val="00D90AD9"/>
    <w:rsid w:val="00D9223C"/>
    <w:rsid w:val="00D92827"/>
    <w:rsid w:val="00D92C2C"/>
    <w:rsid w:val="00D93C20"/>
    <w:rsid w:val="00D946EB"/>
    <w:rsid w:val="00DA0784"/>
    <w:rsid w:val="00DA3659"/>
    <w:rsid w:val="00DA552E"/>
    <w:rsid w:val="00DA60E8"/>
    <w:rsid w:val="00DA61AD"/>
    <w:rsid w:val="00DA65AF"/>
    <w:rsid w:val="00DB1D25"/>
    <w:rsid w:val="00DB1E3A"/>
    <w:rsid w:val="00DB24DD"/>
    <w:rsid w:val="00DB24E6"/>
    <w:rsid w:val="00DB369C"/>
    <w:rsid w:val="00DB39A9"/>
    <w:rsid w:val="00DB4243"/>
    <w:rsid w:val="00DB58AD"/>
    <w:rsid w:val="00DB6CBD"/>
    <w:rsid w:val="00DC0E6E"/>
    <w:rsid w:val="00DC165B"/>
    <w:rsid w:val="00DC4346"/>
    <w:rsid w:val="00DC49E0"/>
    <w:rsid w:val="00DD25B0"/>
    <w:rsid w:val="00DD4FBB"/>
    <w:rsid w:val="00DD562D"/>
    <w:rsid w:val="00DD5B68"/>
    <w:rsid w:val="00DD63C1"/>
    <w:rsid w:val="00DD6BBB"/>
    <w:rsid w:val="00DD7776"/>
    <w:rsid w:val="00DD7F12"/>
    <w:rsid w:val="00DE0FE9"/>
    <w:rsid w:val="00DE31BF"/>
    <w:rsid w:val="00DE3A6C"/>
    <w:rsid w:val="00DE44F3"/>
    <w:rsid w:val="00DE704D"/>
    <w:rsid w:val="00DE736A"/>
    <w:rsid w:val="00DF23BA"/>
    <w:rsid w:val="00DF4597"/>
    <w:rsid w:val="00DF4C2C"/>
    <w:rsid w:val="00DF520D"/>
    <w:rsid w:val="00DF75C7"/>
    <w:rsid w:val="00DF7CC1"/>
    <w:rsid w:val="00E00C3A"/>
    <w:rsid w:val="00E019A0"/>
    <w:rsid w:val="00E028C6"/>
    <w:rsid w:val="00E02A18"/>
    <w:rsid w:val="00E04EC9"/>
    <w:rsid w:val="00E060C4"/>
    <w:rsid w:val="00E1080D"/>
    <w:rsid w:val="00E10B09"/>
    <w:rsid w:val="00E11732"/>
    <w:rsid w:val="00E11F9E"/>
    <w:rsid w:val="00E120C6"/>
    <w:rsid w:val="00E121B5"/>
    <w:rsid w:val="00E12B64"/>
    <w:rsid w:val="00E12E27"/>
    <w:rsid w:val="00E1444D"/>
    <w:rsid w:val="00E14F05"/>
    <w:rsid w:val="00E16D7B"/>
    <w:rsid w:val="00E21891"/>
    <w:rsid w:val="00E229BD"/>
    <w:rsid w:val="00E24FFF"/>
    <w:rsid w:val="00E27121"/>
    <w:rsid w:val="00E272DD"/>
    <w:rsid w:val="00E27416"/>
    <w:rsid w:val="00E31601"/>
    <w:rsid w:val="00E3264A"/>
    <w:rsid w:val="00E327CE"/>
    <w:rsid w:val="00E36F10"/>
    <w:rsid w:val="00E37605"/>
    <w:rsid w:val="00E402C8"/>
    <w:rsid w:val="00E4031F"/>
    <w:rsid w:val="00E408A2"/>
    <w:rsid w:val="00E409BA"/>
    <w:rsid w:val="00E41916"/>
    <w:rsid w:val="00E42CE4"/>
    <w:rsid w:val="00E434A7"/>
    <w:rsid w:val="00E43831"/>
    <w:rsid w:val="00E468F7"/>
    <w:rsid w:val="00E47753"/>
    <w:rsid w:val="00E47B27"/>
    <w:rsid w:val="00E50DAE"/>
    <w:rsid w:val="00E5296B"/>
    <w:rsid w:val="00E53DDE"/>
    <w:rsid w:val="00E54915"/>
    <w:rsid w:val="00E56491"/>
    <w:rsid w:val="00E5674E"/>
    <w:rsid w:val="00E6043B"/>
    <w:rsid w:val="00E6106A"/>
    <w:rsid w:val="00E626F8"/>
    <w:rsid w:val="00E6333E"/>
    <w:rsid w:val="00E63501"/>
    <w:rsid w:val="00E6462F"/>
    <w:rsid w:val="00E64A20"/>
    <w:rsid w:val="00E6615E"/>
    <w:rsid w:val="00E71329"/>
    <w:rsid w:val="00E724E7"/>
    <w:rsid w:val="00E72D4D"/>
    <w:rsid w:val="00E74CF6"/>
    <w:rsid w:val="00E755F7"/>
    <w:rsid w:val="00E770A9"/>
    <w:rsid w:val="00E775F7"/>
    <w:rsid w:val="00E80613"/>
    <w:rsid w:val="00E8174B"/>
    <w:rsid w:val="00E82148"/>
    <w:rsid w:val="00E82D73"/>
    <w:rsid w:val="00E836ED"/>
    <w:rsid w:val="00E87250"/>
    <w:rsid w:val="00E9025A"/>
    <w:rsid w:val="00E9163A"/>
    <w:rsid w:val="00E9197E"/>
    <w:rsid w:val="00E9248C"/>
    <w:rsid w:val="00E940BD"/>
    <w:rsid w:val="00E95008"/>
    <w:rsid w:val="00E955E9"/>
    <w:rsid w:val="00E95855"/>
    <w:rsid w:val="00EA0A88"/>
    <w:rsid w:val="00EA1B8C"/>
    <w:rsid w:val="00EA3D82"/>
    <w:rsid w:val="00EA427F"/>
    <w:rsid w:val="00EA430D"/>
    <w:rsid w:val="00EA4341"/>
    <w:rsid w:val="00EA5522"/>
    <w:rsid w:val="00EA69DC"/>
    <w:rsid w:val="00EA7137"/>
    <w:rsid w:val="00EB10F3"/>
    <w:rsid w:val="00EB16C5"/>
    <w:rsid w:val="00EB3907"/>
    <w:rsid w:val="00EC0929"/>
    <w:rsid w:val="00EC118F"/>
    <w:rsid w:val="00EC1214"/>
    <w:rsid w:val="00EC170F"/>
    <w:rsid w:val="00EC2063"/>
    <w:rsid w:val="00EC33AB"/>
    <w:rsid w:val="00EC5911"/>
    <w:rsid w:val="00EC693A"/>
    <w:rsid w:val="00EC72CE"/>
    <w:rsid w:val="00EC72F7"/>
    <w:rsid w:val="00ED1C50"/>
    <w:rsid w:val="00ED285E"/>
    <w:rsid w:val="00ED3322"/>
    <w:rsid w:val="00ED3FD5"/>
    <w:rsid w:val="00ED539F"/>
    <w:rsid w:val="00EE1914"/>
    <w:rsid w:val="00EE1A9A"/>
    <w:rsid w:val="00EE1CA7"/>
    <w:rsid w:val="00EE4497"/>
    <w:rsid w:val="00EE65B3"/>
    <w:rsid w:val="00EE737E"/>
    <w:rsid w:val="00EF0F98"/>
    <w:rsid w:val="00EF1896"/>
    <w:rsid w:val="00EF1E74"/>
    <w:rsid w:val="00EF2360"/>
    <w:rsid w:val="00EF2B2D"/>
    <w:rsid w:val="00EF2D4D"/>
    <w:rsid w:val="00EF2F5C"/>
    <w:rsid w:val="00EF5788"/>
    <w:rsid w:val="00EF66F9"/>
    <w:rsid w:val="00EF70B2"/>
    <w:rsid w:val="00F00A10"/>
    <w:rsid w:val="00F014B7"/>
    <w:rsid w:val="00F01C8A"/>
    <w:rsid w:val="00F05485"/>
    <w:rsid w:val="00F070C2"/>
    <w:rsid w:val="00F07C7C"/>
    <w:rsid w:val="00F1338C"/>
    <w:rsid w:val="00F14C0C"/>
    <w:rsid w:val="00F16EB4"/>
    <w:rsid w:val="00F17145"/>
    <w:rsid w:val="00F220FC"/>
    <w:rsid w:val="00F22E81"/>
    <w:rsid w:val="00F23ABA"/>
    <w:rsid w:val="00F240E8"/>
    <w:rsid w:val="00F2453E"/>
    <w:rsid w:val="00F24789"/>
    <w:rsid w:val="00F24F47"/>
    <w:rsid w:val="00F2625D"/>
    <w:rsid w:val="00F2677F"/>
    <w:rsid w:val="00F26CD1"/>
    <w:rsid w:val="00F274EC"/>
    <w:rsid w:val="00F27518"/>
    <w:rsid w:val="00F27AD1"/>
    <w:rsid w:val="00F300A7"/>
    <w:rsid w:val="00F3162A"/>
    <w:rsid w:val="00F321A4"/>
    <w:rsid w:val="00F3253A"/>
    <w:rsid w:val="00F32D4C"/>
    <w:rsid w:val="00F36630"/>
    <w:rsid w:val="00F36C08"/>
    <w:rsid w:val="00F36FA2"/>
    <w:rsid w:val="00F403F0"/>
    <w:rsid w:val="00F41770"/>
    <w:rsid w:val="00F41ADD"/>
    <w:rsid w:val="00F41D24"/>
    <w:rsid w:val="00F434C0"/>
    <w:rsid w:val="00F43B4B"/>
    <w:rsid w:val="00F44F95"/>
    <w:rsid w:val="00F4503B"/>
    <w:rsid w:val="00F4560F"/>
    <w:rsid w:val="00F46E1D"/>
    <w:rsid w:val="00F5143F"/>
    <w:rsid w:val="00F51740"/>
    <w:rsid w:val="00F519AB"/>
    <w:rsid w:val="00F52506"/>
    <w:rsid w:val="00F54EFE"/>
    <w:rsid w:val="00F55EA1"/>
    <w:rsid w:val="00F56359"/>
    <w:rsid w:val="00F571CB"/>
    <w:rsid w:val="00F6164C"/>
    <w:rsid w:val="00F61D25"/>
    <w:rsid w:val="00F61F4F"/>
    <w:rsid w:val="00F63F9B"/>
    <w:rsid w:val="00F64F8B"/>
    <w:rsid w:val="00F673E5"/>
    <w:rsid w:val="00F70356"/>
    <w:rsid w:val="00F7361B"/>
    <w:rsid w:val="00F7659B"/>
    <w:rsid w:val="00F777C7"/>
    <w:rsid w:val="00F777DF"/>
    <w:rsid w:val="00F77AF5"/>
    <w:rsid w:val="00F8034F"/>
    <w:rsid w:val="00F82071"/>
    <w:rsid w:val="00F83257"/>
    <w:rsid w:val="00F868A9"/>
    <w:rsid w:val="00F87EDB"/>
    <w:rsid w:val="00F90FBE"/>
    <w:rsid w:val="00F91059"/>
    <w:rsid w:val="00F919B1"/>
    <w:rsid w:val="00F929FF"/>
    <w:rsid w:val="00F97C41"/>
    <w:rsid w:val="00F97EE2"/>
    <w:rsid w:val="00FA03BD"/>
    <w:rsid w:val="00FA1662"/>
    <w:rsid w:val="00FA2214"/>
    <w:rsid w:val="00FA318D"/>
    <w:rsid w:val="00FA34D8"/>
    <w:rsid w:val="00FA353B"/>
    <w:rsid w:val="00FA3E65"/>
    <w:rsid w:val="00FA3EA5"/>
    <w:rsid w:val="00FA4CAB"/>
    <w:rsid w:val="00FA5767"/>
    <w:rsid w:val="00FB190C"/>
    <w:rsid w:val="00FB2DEC"/>
    <w:rsid w:val="00FB4BE6"/>
    <w:rsid w:val="00FB548A"/>
    <w:rsid w:val="00FB5954"/>
    <w:rsid w:val="00FB5B78"/>
    <w:rsid w:val="00FB5BF7"/>
    <w:rsid w:val="00FB69B6"/>
    <w:rsid w:val="00FC31D7"/>
    <w:rsid w:val="00FC59F6"/>
    <w:rsid w:val="00FC683B"/>
    <w:rsid w:val="00FD11D6"/>
    <w:rsid w:val="00FD1590"/>
    <w:rsid w:val="00FD1BE3"/>
    <w:rsid w:val="00FD1E90"/>
    <w:rsid w:val="00FD3329"/>
    <w:rsid w:val="00FD3ED2"/>
    <w:rsid w:val="00FD40BC"/>
    <w:rsid w:val="00FD43DF"/>
    <w:rsid w:val="00FD59DA"/>
    <w:rsid w:val="00FD6EB5"/>
    <w:rsid w:val="00FD7B63"/>
    <w:rsid w:val="00FE068F"/>
    <w:rsid w:val="00FE11E2"/>
    <w:rsid w:val="00FE445B"/>
    <w:rsid w:val="00FE4C47"/>
    <w:rsid w:val="00FE54D6"/>
    <w:rsid w:val="00FE69EC"/>
    <w:rsid w:val="00FE716F"/>
    <w:rsid w:val="00FE72E6"/>
    <w:rsid w:val="00FE76CB"/>
    <w:rsid w:val="00FF0151"/>
    <w:rsid w:val="00FF121D"/>
    <w:rsid w:val="00FF2AEE"/>
    <w:rsid w:val="00FF3474"/>
    <w:rsid w:val="00FF37A1"/>
    <w:rsid w:val="00FF73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85A97A"/>
  <w15:docId w15:val="{19890EAA-9F32-4825-BA50-1E6283CD06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470E"/>
    <w:pPr>
      <w:spacing w:after="0" w:line="240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035CB4"/>
    <w:pPr>
      <w:keepNext/>
      <w:keepLines/>
      <w:pageBreakBefore/>
      <w:numPr>
        <w:numId w:val="3"/>
      </w:numPr>
      <w:suppressAutoHyphens/>
      <w:spacing w:before="360" w:after="360" w:line="360" w:lineRule="auto"/>
      <w:ind w:left="431" w:hanging="431"/>
      <w:jc w:val="center"/>
      <w:outlineLvl w:val="0"/>
    </w:pPr>
    <w:rPr>
      <w:rFonts w:eastAsiaTheme="majorEastAsia" w:cstheme="majorBidi"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4099C"/>
    <w:pPr>
      <w:keepNext/>
      <w:keepLines/>
      <w:numPr>
        <w:ilvl w:val="1"/>
        <w:numId w:val="3"/>
      </w:numPr>
      <w:spacing w:before="360" w:after="360" w:line="360" w:lineRule="auto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85CE6"/>
    <w:pPr>
      <w:keepNext/>
      <w:keepLines/>
      <w:numPr>
        <w:ilvl w:val="2"/>
        <w:numId w:val="3"/>
      </w:numPr>
      <w:spacing w:before="360" w:after="360" w:line="360" w:lineRule="auto"/>
      <w:ind w:left="0" w:firstLine="720"/>
      <w:outlineLvl w:val="2"/>
    </w:pPr>
    <w:rPr>
      <w:rFonts w:eastAsiaTheme="majorEastAsia" w:cstheme="majorBidi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F31E4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F31E4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F31E4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F31E4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F31E4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F31E4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35CB4"/>
    <w:rPr>
      <w:rFonts w:ascii="Times New Roman" w:eastAsiaTheme="majorEastAsia" w:hAnsi="Times New Roman" w:cstheme="majorBidi"/>
      <w:bCs/>
      <w:caps/>
      <w:sz w:val="28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782931"/>
    <w:pPr>
      <w:spacing w:line="276" w:lineRule="auto"/>
      <w:outlineLvl w:val="9"/>
    </w:pPr>
    <w:rPr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782931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82931"/>
    <w:rPr>
      <w:rFonts w:ascii="Tahoma" w:hAnsi="Tahoma" w:cs="Tahoma"/>
      <w:sz w:val="16"/>
      <w:szCs w:val="16"/>
    </w:rPr>
  </w:style>
  <w:style w:type="paragraph" w:styleId="11">
    <w:name w:val="toc 1"/>
    <w:basedOn w:val="a"/>
    <w:next w:val="a"/>
    <w:autoRedefine/>
    <w:uiPriority w:val="39"/>
    <w:unhideWhenUsed/>
    <w:rsid w:val="00C85C3C"/>
    <w:pPr>
      <w:spacing w:after="100"/>
    </w:pPr>
  </w:style>
  <w:style w:type="character" w:styleId="a6">
    <w:name w:val="Hyperlink"/>
    <w:basedOn w:val="a0"/>
    <w:uiPriority w:val="99"/>
    <w:unhideWhenUsed/>
    <w:rsid w:val="00C85C3C"/>
    <w:rPr>
      <w:color w:val="0000FF" w:themeColor="hyperlink"/>
      <w:u w:val="single"/>
    </w:rPr>
  </w:style>
  <w:style w:type="paragraph" w:styleId="a7">
    <w:name w:val="Revision"/>
    <w:hidden/>
    <w:uiPriority w:val="99"/>
    <w:semiHidden/>
    <w:rsid w:val="00C85C3C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84099C"/>
    <w:rPr>
      <w:rFonts w:ascii="Times New Roman" w:eastAsiaTheme="majorEastAsia" w:hAnsi="Times New Roman" w:cstheme="majorBidi"/>
      <w:sz w:val="28"/>
      <w:szCs w:val="26"/>
    </w:rPr>
  </w:style>
  <w:style w:type="paragraph" w:styleId="a8">
    <w:name w:val="header"/>
    <w:basedOn w:val="a"/>
    <w:link w:val="a9"/>
    <w:uiPriority w:val="99"/>
    <w:unhideWhenUsed/>
    <w:rsid w:val="003E190C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3E190C"/>
  </w:style>
  <w:style w:type="paragraph" w:styleId="aa">
    <w:name w:val="footer"/>
    <w:basedOn w:val="a"/>
    <w:link w:val="ab"/>
    <w:uiPriority w:val="99"/>
    <w:unhideWhenUsed/>
    <w:rsid w:val="003E190C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3E190C"/>
  </w:style>
  <w:style w:type="paragraph" w:styleId="ac">
    <w:name w:val="List Paragraph"/>
    <w:basedOn w:val="a"/>
    <w:uiPriority w:val="34"/>
    <w:qFormat/>
    <w:rsid w:val="00D058FE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A85CE6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1F31E4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F31E4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F31E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1F31E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1F31E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1F31E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d">
    <w:name w:val="ОбычныйДокумент"/>
    <w:basedOn w:val="a"/>
    <w:link w:val="ae"/>
    <w:qFormat/>
    <w:rsid w:val="00FA4CAB"/>
    <w:pPr>
      <w:spacing w:line="360" w:lineRule="auto"/>
      <w:ind w:firstLine="709"/>
      <w:jc w:val="both"/>
    </w:pPr>
    <w:rPr>
      <w:rFonts w:cs="Times New Roman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0B7FC8"/>
    <w:pPr>
      <w:tabs>
        <w:tab w:val="left" w:pos="880"/>
        <w:tab w:val="right" w:leader="dot" w:pos="9071"/>
      </w:tabs>
      <w:spacing w:after="100" w:line="360" w:lineRule="auto"/>
      <w:ind w:left="221"/>
    </w:pPr>
  </w:style>
  <w:style w:type="character" w:customStyle="1" w:styleId="ae">
    <w:name w:val="ОбычныйДокумент Знак"/>
    <w:basedOn w:val="a0"/>
    <w:link w:val="ad"/>
    <w:rsid w:val="00FA4CAB"/>
    <w:rPr>
      <w:rFonts w:ascii="Times New Roman" w:hAnsi="Times New Roman" w:cs="Times New Roman"/>
      <w:sz w:val="28"/>
      <w:szCs w:val="28"/>
    </w:rPr>
  </w:style>
  <w:style w:type="character" w:styleId="af">
    <w:name w:val="Placeholder Text"/>
    <w:basedOn w:val="a0"/>
    <w:uiPriority w:val="99"/>
    <w:semiHidden/>
    <w:rsid w:val="003F2418"/>
    <w:rPr>
      <w:color w:val="808080"/>
    </w:rPr>
  </w:style>
  <w:style w:type="table" w:styleId="af0">
    <w:name w:val="Table Grid"/>
    <w:basedOn w:val="a1"/>
    <w:uiPriority w:val="59"/>
    <w:rsid w:val="007803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caption"/>
    <w:basedOn w:val="a"/>
    <w:next w:val="a"/>
    <w:link w:val="af2"/>
    <w:uiPriority w:val="35"/>
    <w:unhideWhenUsed/>
    <w:qFormat/>
    <w:rsid w:val="000D6CE7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af3">
    <w:name w:val="Название таблицы"/>
    <w:basedOn w:val="af1"/>
    <w:link w:val="af4"/>
    <w:qFormat/>
    <w:rsid w:val="00576847"/>
    <w:pPr>
      <w:keepNext/>
      <w:spacing w:before="240" w:after="240"/>
    </w:pPr>
    <w:rPr>
      <w:i w:val="0"/>
      <w:color w:val="auto"/>
      <w:sz w:val="28"/>
    </w:rPr>
  </w:style>
  <w:style w:type="character" w:customStyle="1" w:styleId="af2">
    <w:name w:val="Название объекта Знак"/>
    <w:basedOn w:val="a0"/>
    <w:link w:val="af1"/>
    <w:uiPriority w:val="35"/>
    <w:rsid w:val="000D6CE7"/>
    <w:rPr>
      <w:rFonts w:ascii="Times New Roman" w:hAnsi="Times New Roman"/>
      <w:i/>
      <w:iCs/>
      <w:color w:val="1F497D" w:themeColor="text2"/>
      <w:sz w:val="18"/>
      <w:szCs w:val="18"/>
    </w:rPr>
  </w:style>
  <w:style w:type="character" w:customStyle="1" w:styleId="af4">
    <w:name w:val="Название таблицы Знак"/>
    <w:basedOn w:val="af2"/>
    <w:link w:val="af3"/>
    <w:rsid w:val="00576847"/>
    <w:rPr>
      <w:rFonts w:ascii="Times New Roman" w:hAnsi="Times New Roman"/>
      <w:i w:val="0"/>
      <w:iCs/>
      <w:color w:val="1F497D" w:themeColor="text2"/>
      <w:sz w:val="28"/>
      <w:szCs w:val="18"/>
    </w:rPr>
  </w:style>
  <w:style w:type="character" w:customStyle="1" w:styleId="110">
    <w:name w:val="Заголовок 1 Знак1"/>
    <w:locked/>
    <w:rsid w:val="001A4436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f5">
    <w:name w:val="Subtitle"/>
    <w:basedOn w:val="a"/>
    <w:next w:val="a"/>
    <w:link w:val="af6"/>
    <w:uiPriority w:val="11"/>
    <w:qFormat/>
    <w:rsid w:val="00EA5522"/>
    <w:pPr>
      <w:numPr>
        <w:ilvl w:val="1"/>
      </w:numPr>
      <w:suppressAutoHyphens/>
      <w:spacing w:before="360" w:after="360"/>
      <w:ind w:firstLine="709"/>
      <w:jc w:val="both"/>
    </w:pPr>
    <w:rPr>
      <w:rFonts w:eastAsiaTheme="minorEastAsia"/>
      <w:b/>
    </w:rPr>
  </w:style>
  <w:style w:type="character" w:customStyle="1" w:styleId="af6">
    <w:name w:val="Подзаголовок Знак"/>
    <w:basedOn w:val="a0"/>
    <w:link w:val="af5"/>
    <w:uiPriority w:val="11"/>
    <w:rsid w:val="00EA5522"/>
    <w:rPr>
      <w:rFonts w:ascii="Times New Roman" w:eastAsiaTheme="minorEastAsia" w:hAnsi="Times New Roman"/>
      <w:b/>
      <w:sz w:val="28"/>
    </w:rPr>
  </w:style>
  <w:style w:type="paragraph" w:customStyle="1" w:styleId="af7">
    <w:name w:val="НазваниеРисунка"/>
    <w:basedOn w:val="af1"/>
    <w:next w:val="ad"/>
    <w:link w:val="af8"/>
    <w:qFormat/>
    <w:rsid w:val="00C32B5D"/>
    <w:pPr>
      <w:spacing w:before="240" w:after="240" w:line="360" w:lineRule="auto"/>
      <w:jc w:val="center"/>
    </w:pPr>
    <w:rPr>
      <w:i w:val="0"/>
      <w:color w:val="auto"/>
      <w:sz w:val="28"/>
    </w:rPr>
  </w:style>
  <w:style w:type="character" w:customStyle="1" w:styleId="af8">
    <w:name w:val="НазваниеРисунка Знак"/>
    <w:basedOn w:val="af2"/>
    <w:link w:val="af7"/>
    <w:rsid w:val="00C32B5D"/>
    <w:rPr>
      <w:rFonts w:ascii="Times New Roman" w:hAnsi="Times New Roman"/>
      <w:i w:val="0"/>
      <w:iCs/>
      <w:color w:val="1F497D" w:themeColor="text2"/>
      <w:sz w:val="2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B06C66"/>
    <w:pPr>
      <w:spacing w:after="100"/>
      <w:ind w:left="560"/>
    </w:pPr>
  </w:style>
  <w:style w:type="character" w:customStyle="1" w:styleId="UnresolvedMention">
    <w:name w:val="Unresolved Mention"/>
    <w:basedOn w:val="a0"/>
    <w:uiPriority w:val="99"/>
    <w:semiHidden/>
    <w:unhideWhenUsed/>
    <w:rsid w:val="00001B47"/>
    <w:rPr>
      <w:color w:val="605E5C"/>
      <w:shd w:val="clear" w:color="auto" w:fill="E1DFDD"/>
    </w:rPr>
  </w:style>
  <w:style w:type="character" w:styleId="af9">
    <w:name w:val="annotation reference"/>
    <w:basedOn w:val="a0"/>
    <w:uiPriority w:val="99"/>
    <w:semiHidden/>
    <w:unhideWhenUsed/>
    <w:rsid w:val="00134819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134819"/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134819"/>
    <w:rPr>
      <w:rFonts w:ascii="Times New Roman" w:hAnsi="Times New Roman"/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134819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134819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5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7.png"/><Relationship Id="rId21" Type="http://schemas.openxmlformats.org/officeDocument/2006/relationships/image" Target="media/image12.png"/><Relationship Id="rId34" Type="http://schemas.openxmlformats.org/officeDocument/2006/relationships/image" Target="media/image23.emf"/><Relationship Id="rId42" Type="http://schemas.openxmlformats.org/officeDocument/2006/relationships/image" Target="media/image30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2.emf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4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package" Target="embeddings/_________Microsoft_Visio2.vsdx"/><Relationship Id="rId44" Type="http://schemas.openxmlformats.org/officeDocument/2006/relationships/hyperlink" Target="http://cde.ugtu.net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emf"/><Relationship Id="rId35" Type="http://schemas.openxmlformats.org/officeDocument/2006/relationships/package" Target="embeddings/_________Microsoft_Visio4.vsdx"/><Relationship Id="rId43" Type="http://schemas.openxmlformats.org/officeDocument/2006/relationships/image" Target="media/image31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16.png"/><Relationship Id="rId33" Type="http://schemas.openxmlformats.org/officeDocument/2006/relationships/package" Target="embeddings/_________Microsoft_Visio3.vsdx"/><Relationship Id="rId38" Type="http://schemas.openxmlformats.org/officeDocument/2006/relationships/image" Target="media/image26.png"/><Relationship Id="rId46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ССС15</b:Tag>
    <b:SourceType>Book</b:SourceType>
    <b:Guid>{9DF644AF-FC11-4B9D-804D-3BEBD9BB89B6}</b:Guid>
    <b:Author>
      <b:Author>
        <b:NameList>
          <b:Person>
            <b:Last>С.С.</b:Last>
            <b:First>Сочко</b:First>
          </b:Person>
        </b:NameList>
      </b:Author>
    </b:Author>
    <b:InternetSiteTitle>Методы кодирования</b:InternetSiteTitle>
    <b:Title>Методы кодирования числовой информации в ЭВМ: Учебное пособие</b:Title>
    <b:Year>2015</b:Year>
    <b:City>Ухта</b:City>
    <b:RefOrder>1</b:RefOrder>
  </b:Source>
  <b:Source>
    <b:Tag>Соч15</b:Tag>
    <b:SourceType>Book</b:SourceType>
    <b:Guid>{E672EA2F-622E-415F-BB7B-A893BD36E75A}</b:Guid>
    <b:Author>
      <b:Author>
        <b:NameList>
          <b:Person>
            <b:Last>Сочко С. С.</b:Last>
          </b:Person>
        </b:NameList>
      </b:Author>
    </b:Author>
    <b:Title>Системы счисления. Методы кодирования числовой информации в ЭВМ: Учебное пособие</b:Title>
    <b:Year>2015</b:Year>
    <b:City>Ухта: УГТУ</b:City>
    <b:RefOrder>2</b:RefOrder>
  </b:Source>
</b:Sources>
</file>

<file path=customXml/itemProps1.xml><?xml version="1.0" encoding="utf-8"?>
<ds:datastoreItem xmlns:ds="http://schemas.openxmlformats.org/officeDocument/2006/customXml" ds:itemID="{894EDC39-E62F-40B4-9F93-AC038DADDA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25</Pages>
  <Words>1521</Words>
  <Characters>8672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ИС-Студент</dc:creator>
  <cp:lastModifiedBy>Пользователь Windows</cp:lastModifiedBy>
  <cp:revision>19</cp:revision>
  <dcterms:created xsi:type="dcterms:W3CDTF">2019-12-05T16:46:00Z</dcterms:created>
  <dcterms:modified xsi:type="dcterms:W3CDTF">2019-12-09T15:46:00Z</dcterms:modified>
</cp:coreProperties>
</file>